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27E7" w:rsidRPr="00A927E7" w:rsidRDefault="00A927E7" w:rsidP="00A927E7">
      <w:pPr>
        <w:pStyle w:val="Normal"/>
        <w:tabs>
          <w:tab w:val="left" w:pos="9360"/>
        </w:tabs>
        <w:ind w:left="-360" w:right="-5" w:firstLine="180"/>
        <w:rPr>
          <w:sz w:val="28"/>
          <w:szCs w:val="28"/>
        </w:rPr>
      </w:pPr>
      <w:r w:rsidRPr="00A927E7">
        <w:rPr>
          <w:b/>
          <w:sz w:val="28"/>
          <w:szCs w:val="28"/>
        </w:rPr>
        <w:t>4.38(4.37)</w:t>
      </w:r>
      <w:r w:rsidRPr="00A927E7">
        <w:rPr>
          <w:sz w:val="28"/>
          <w:szCs w:val="28"/>
        </w:rPr>
        <w:t xml:space="preserve">  Мост состоит из двух одинаковых горизонтальных балок, соедине</w:t>
      </w:r>
      <w:r w:rsidRPr="00A927E7">
        <w:rPr>
          <w:sz w:val="28"/>
          <w:szCs w:val="28"/>
        </w:rPr>
        <w:t>н</w:t>
      </w:r>
      <w:r w:rsidRPr="00A927E7">
        <w:rPr>
          <w:sz w:val="28"/>
          <w:szCs w:val="28"/>
        </w:rPr>
        <w:t>ных шарниром</w:t>
      </w:r>
      <w:proofErr w:type="gramStart"/>
      <w:r w:rsidRPr="00A927E7">
        <w:rPr>
          <w:sz w:val="28"/>
          <w:szCs w:val="28"/>
        </w:rPr>
        <w:t xml:space="preserve"> А</w:t>
      </w:r>
      <w:proofErr w:type="gramEnd"/>
      <w:r w:rsidRPr="00A927E7">
        <w:rPr>
          <w:sz w:val="28"/>
          <w:szCs w:val="28"/>
        </w:rPr>
        <w:t xml:space="preserve"> и прикрепленных шарнирно к ос</w:t>
      </w:r>
      <w:r w:rsidRPr="00A927E7">
        <w:rPr>
          <w:sz w:val="28"/>
          <w:szCs w:val="28"/>
        </w:rPr>
        <w:softHyphen/>
        <w:t>нованию жесткими стержнями 1, 2, 3, 4, причем крайние стержни вертикальны, а средние наклонены к горизонту под у</w:t>
      </w:r>
      <w:r w:rsidRPr="00A927E7">
        <w:rPr>
          <w:sz w:val="28"/>
          <w:szCs w:val="28"/>
        </w:rPr>
        <w:t>г</w:t>
      </w:r>
      <w:r w:rsidRPr="00A927E7">
        <w:rPr>
          <w:sz w:val="28"/>
          <w:szCs w:val="28"/>
        </w:rPr>
        <w:t xml:space="preserve">лом а — 60°. Соответствующие размеры равны: </w:t>
      </w:r>
      <w:proofErr w:type="gramStart"/>
      <w:r w:rsidRPr="00A927E7">
        <w:rPr>
          <w:sz w:val="28"/>
          <w:szCs w:val="28"/>
        </w:rPr>
        <w:t>ВС</w:t>
      </w:r>
      <w:proofErr w:type="gramEnd"/>
      <w:r w:rsidRPr="00A927E7">
        <w:rPr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6 м"/>
        </w:smartTagPr>
        <w:r w:rsidRPr="00A927E7">
          <w:rPr>
            <w:sz w:val="28"/>
            <w:szCs w:val="28"/>
          </w:rPr>
          <w:t>6 м</w:t>
        </w:r>
      </w:smartTag>
      <w:r w:rsidRPr="00A927E7">
        <w:rPr>
          <w:sz w:val="28"/>
          <w:szCs w:val="28"/>
        </w:rPr>
        <w:t xml:space="preserve">; АВ = </w:t>
      </w:r>
      <w:smartTag w:uri="urn:schemas-microsoft-com:office:smarttags" w:element="metricconverter">
        <w:smartTagPr>
          <w:attr w:name="ProductID" w:val="8 м"/>
        </w:smartTagPr>
        <w:r w:rsidRPr="00A927E7">
          <w:rPr>
            <w:sz w:val="28"/>
            <w:szCs w:val="28"/>
          </w:rPr>
          <w:t>8 м</w:t>
        </w:r>
      </w:smartTag>
      <w:r w:rsidRPr="00A927E7">
        <w:rPr>
          <w:sz w:val="28"/>
          <w:szCs w:val="28"/>
        </w:rPr>
        <w:t>. Опреде</w:t>
      </w:r>
      <w:r w:rsidRPr="00A927E7">
        <w:rPr>
          <w:sz w:val="28"/>
          <w:szCs w:val="28"/>
        </w:rPr>
        <w:softHyphen/>
        <w:t>лить</w:t>
      </w:r>
      <w:r w:rsidRPr="00A927E7">
        <w:rPr>
          <w:color w:val="000000"/>
          <w:sz w:val="28"/>
          <w:szCs w:val="28"/>
        </w:rPr>
        <w:t xml:space="preserve"> </w:t>
      </w:r>
      <w:r w:rsidRPr="00A927E7">
        <w:rPr>
          <w:sz w:val="28"/>
          <w:szCs w:val="28"/>
        </w:rPr>
        <w:t>усилия</w:t>
      </w:r>
      <w:r w:rsidRPr="00A927E7">
        <w:rPr>
          <w:color w:val="000000"/>
          <w:sz w:val="28"/>
          <w:szCs w:val="28"/>
        </w:rPr>
        <w:t xml:space="preserve"> </w:t>
      </w:r>
      <w:r w:rsidRPr="00A927E7">
        <w:rPr>
          <w:sz w:val="28"/>
          <w:szCs w:val="28"/>
        </w:rPr>
        <w:t>в</w:t>
      </w:r>
      <w:r w:rsidRPr="00A927E7">
        <w:rPr>
          <w:color w:val="000000"/>
          <w:sz w:val="28"/>
          <w:szCs w:val="28"/>
        </w:rPr>
        <w:t xml:space="preserve"> </w:t>
      </w:r>
      <w:r w:rsidRPr="00A927E7">
        <w:rPr>
          <w:sz w:val="28"/>
          <w:szCs w:val="28"/>
        </w:rPr>
        <w:t>стержнях и реакцию шарнира А, если мост несет вертикальную нагрузку Р = 15 кН на расстоянии а =4 м от точки В.</w:t>
      </w:r>
    </w:p>
    <w:p w:rsidR="00A927E7" w:rsidRPr="00A927E7" w:rsidRDefault="00A927E7" w:rsidP="00A927E7">
      <w:pPr>
        <w:pStyle w:val="Normal"/>
        <w:tabs>
          <w:tab w:val="left" w:pos="9360"/>
        </w:tabs>
        <w:ind w:left="-360" w:right="-5" w:firstLine="180"/>
        <w:rPr>
          <w:sz w:val="28"/>
          <w:szCs w:val="28"/>
        </w:rPr>
      </w:pPr>
      <w:r w:rsidRPr="00A927E7">
        <w:rPr>
          <w:sz w:val="28"/>
          <w:szCs w:val="28"/>
        </w:rPr>
        <w:t xml:space="preserve">    </w:t>
      </w:r>
      <w:r w:rsidRPr="00A927E7">
        <w:rPr>
          <w:sz w:val="28"/>
          <w:szCs w:val="28"/>
          <w:u w:val="single"/>
        </w:rPr>
        <w:t>Ответ</w:t>
      </w:r>
      <w:r w:rsidRPr="00A927E7">
        <w:rPr>
          <w:sz w:val="28"/>
          <w:szCs w:val="28"/>
        </w:rPr>
        <w:t>:</w:t>
      </w:r>
      <w:r w:rsidRPr="00A927E7">
        <w:rPr>
          <w:position w:val="-10"/>
          <w:sz w:val="28"/>
          <w:szCs w:val="28"/>
        </w:rPr>
        <w:object w:dxaOrig="2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5pt;height:17.55pt" o:ole="">
            <v:imagedata r:id="rId4" o:title=""/>
          </v:shape>
          <o:OLEObject Type="Embed" ProgID="Equation.3" ShapeID="_x0000_i1025" DrawAspect="Content" ObjectID="_1710586149" r:id="rId5"/>
        </w:object>
      </w:r>
      <w:r w:rsidRPr="00A927E7">
        <w:rPr>
          <w:sz w:val="28"/>
          <w:szCs w:val="28"/>
        </w:rPr>
        <w:t xml:space="preserve">= -6,25 кН, </w:t>
      </w:r>
      <w:r w:rsidRPr="00A927E7">
        <w:rPr>
          <w:position w:val="-10"/>
          <w:sz w:val="28"/>
          <w:szCs w:val="28"/>
        </w:rPr>
        <w:object w:dxaOrig="280" w:dyaOrig="340">
          <v:shape id="_x0000_i1026" type="#_x0000_t75" style="width:14.4pt;height:17.55pt" o:ole="">
            <v:imagedata r:id="rId6" o:title=""/>
          </v:shape>
          <o:OLEObject Type="Embed" ProgID="Equation.3" ShapeID="_x0000_i1026" DrawAspect="Content" ObjectID="_1710586150" r:id="rId7"/>
        </w:object>
      </w:r>
      <w:r w:rsidRPr="00A927E7">
        <w:rPr>
          <w:sz w:val="28"/>
          <w:szCs w:val="28"/>
        </w:rPr>
        <w:t>=</w:t>
      </w:r>
      <w:r w:rsidRPr="00A927E7">
        <w:rPr>
          <w:position w:val="-12"/>
          <w:sz w:val="28"/>
          <w:szCs w:val="28"/>
        </w:rPr>
        <w:object w:dxaOrig="280" w:dyaOrig="360">
          <v:shape id="_x0000_i1027" type="#_x0000_t75" style="width:14.4pt;height:18.15pt" o:ole="">
            <v:imagedata r:id="rId8" o:title=""/>
          </v:shape>
          <o:OLEObject Type="Embed" ProgID="Equation.3" ShapeID="_x0000_i1027" DrawAspect="Content" ObjectID="_1710586151" r:id="rId9"/>
        </w:object>
      </w:r>
      <w:r w:rsidRPr="00A927E7">
        <w:rPr>
          <w:sz w:val="28"/>
          <w:szCs w:val="28"/>
        </w:rPr>
        <w:t xml:space="preserve">= - 5,77 кН, </w:t>
      </w:r>
      <w:r w:rsidRPr="00A927E7">
        <w:rPr>
          <w:position w:val="-10"/>
          <w:sz w:val="28"/>
          <w:szCs w:val="28"/>
        </w:rPr>
        <w:object w:dxaOrig="280" w:dyaOrig="340">
          <v:shape id="_x0000_i1028" type="#_x0000_t75" style="width:14.4pt;height:17.55pt" o:ole="">
            <v:imagedata r:id="rId10" o:title=""/>
          </v:shape>
          <o:OLEObject Type="Embed" ProgID="Equation.3" ShapeID="_x0000_i1028" DrawAspect="Content" ObjectID="_1710586152" r:id="rId11"/>
        </w:object>
      </w:r>
      <w:r w:rsidRPr="00A927E7">
        <w:rPr>
          <w:sz w:val="28"/>
          <w:szCs w:val="28"/>
        </w:rPr>
        <w:t xml:space="preserve">=1,25 кН, </w:t>
      </w:r>
      <w:r w:rsidRPr="00A927E7">
        <w:rPr>
          <w:position w:val="-10"/>
          <w:sz w:val="28"/>
          <w:szCs w:val="28"/>
        </w:rPr>
        <w:object w:dxaOrig="360" w:dyaOrig="340">
          <v:shape id="_x0000_i1029" type="#_x0000_t75" style="width:18.15pt;height:17.55pt" o:ole="">
            <v:imagedata r:id="rId12" o:title=""/>
          </v:shape>
          <o:OLEObject Type="Embed" ProgID="Equation.3" ShapeID="_x0000_i1029" DrawAspect="Content" ObjectID="_1710586153" r:id="rId13"/>
        </w:object>
      </w:r>
      <w:r w:rsidRPr="00A927E7">
        <w:rPr>
          <w:sz w:val="28"/>
          <w:szCs w:val="28"/>
        </w:rPr>
        <w:t xml:space="preserve">=±2,89 кН, </w:t>
      </w:r>
      <w:r w:rsidRPr="00A927E7">
        <w:rPr>
          <w:position w:val="-10"/>
          <w:sz w:val="28"/>
          <w:szCs w:val="28"/>
        </w:rPr>
        <w:object w:dxaOrig="280" w:dyaOrig="340">
          <v:shape id="_x0000_i1030" type="#_x0000_t75" style="width:14.4pt;height:17.55pt" o:ole="">
            <v:imagedata r:id="rId14" o:title=""/>
          </v:shape>
          <o:OLEObject Type="Embed" ProgID="Equation.3" ShapeID="_x0000_i1030" DrawAspect="Content" ObjectID="_1710586154" r:id="rId15"/>
        </w:object>
      </w:r>
      <w:r w:rsidRPr="00A927E7">
        <w:rPr>
          <w:sz w:val="28"/>
          <w:szCs w:val="28"/>
        </w:rPr>
        <w:t>=±3,75 кН.</w:t>
      </w:r>
    </w:p>
    <w:p w:rsidR="001C38DB" w:rsidRDefault="00A927E7">
      <w:r w:rsidRPr="00A927E7">
        <w:object w:dxaOrig="7271" w:dyaOrig="4815">
          <v:shape id="_x0000_i1031" type="#_x0000_t75" style="width:343.7pt;height:226.65pt" o:ole="">
            <v:imagedata r:id="rId16" o:title=""/>
          </v:shape>
          <o:OLEObject Type="Embed" ProgID="Visio.Drawing.11" ShapeID="_x0000_i1031" DrawAspect="Content" ObjectID="_1710586155" r:id="rId17"/>
        </w:object>
      </w:r>
    </w:p>
    <w:sectPr w:rsidR="001C38DB" w:rsidSect="001C38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A927E7"/>
    <w:rsid w:val="00000080"/>
    <w:rsid w:val="000005EF"/>
    <w:rsid w:val="000006AB"/>
    <w:rsid w:val="000009B0"/>
    <w:rsid w:val="00000B12"/>
    <w:rsid w:val="00001100"/>
    <w:rsid w:val="00001247"/>
    <w:rsid w:val="00001C2C"/>
    <w:rsid w:val="00001DD8"/>
    <w:rsid w:val="0000208D"/>
    <w:rsid w:val="00002771"/>
    <w:rsid w:val="000027AC"/>
    <w:rsid w:val="00002B64"/>
    <w:rsid w:val="0000302C"/>
    <w:rsid w:val="000030BA"/>
    <w:rsid w:val="0000317E"/>
    <w:rsid w:val="00003394"/>
    <w:rsid w:val="00003646"/>
    <w:rsid w:val="00003FDD"/>
    <w:rsid w:val="000049EC"/>
    <w:rsid w:val="00004ACB"/>
    <w:rsid w:val="00004C1C"/>
    <w:rsid w:val="00004E03"/>
    <w:rsid w:val="0000533F"/>
    <w:rsid w:val="000058B6"/>
    <w:rsid w:val="00005B88"/>
    <w:rsid w:val="00005DF5"/>
    <w:rsid w:val="00005DF9"/>
    <w:rsid w:val="00006ED7"/>
    <w:rsid w:val="00007245"/>
    <w:rsid w:val="00007AC7"/>
    <w:rsid w:val="00007F0F"/>
    <w:rsid w:val="000108B6"/>
    <w:rsid w:val="00010D7F"/>
    <w:rsid w:val="00010D99"/>
    <w:rsid w:val="000112AF"/>
    <w:rsid w:val="0001138B"/>
    <w:rsid w:val="00011537"/>
    <w:rsid w:val="0001169D"/>
    <w:rsid w:val="00012099"/>
    <w:rsid w:val="000120C6"/>
    <w:rsid w:val="0001215F"/>
    <w:rsid w:val="0001236F"/>
    <w:rsid w:val="000123F2"/>
    <w:rsid w:val="00012642"/>
    <w:rsid w:val="00012CEF"/>
    <w:rsid w:val="00012D95"/>
    <w:rsid w:val="0001367B"/>
    <w:rsid w:val="00013757"/>
    <w:rsid w:val="00013778"/>
    <w:rsid w:val="00013A20"/>
    <w:rsid w:val="00013D6B"/>
    <w:rsid w:val="00014112"/>
    <w:rsid w:val="00014156"/>
    <w:rsid w:val="00014645"/>
    <w:rsid w:val="000149C6"/>
    <w:rsid w:val="00014EEA"/>
    <w:rsid w:val="00014FF5"/>
    <w:rsid w:val="00015089"/>
    <w:rsid w:val="0001534C"/>
    <w:rsid w:val="000156B9"/>
    <w:rsid w:val="000157CF"/>
    <w:rsid w:val="0001580A"/>
    <w:rsid w:val="00015F28"/>
    <w:rsid w:val="00016056"/>
    <w:rsid w:val="000164EF"/>
    <w:rsid w:val="00016867"/>
    <w:rsid w:val="000169C4"/>
    <w:rsid w:val="00016B63"/>
    <w:rsid w:val="00016EFB"/>
    <w:rsid w:val="00016F23"/>
    <w:rsid w:val="00017035"/>
    <w:rsid w:val="0001709C"/>
    <w:rsid w:val="000170C5"/>
    <w:rsid w:val="0001733B"/>
    <w:rsid w:val="0001738A"/>
    <w:rsid w:val="00017775"/>
    <w:rsid w:val="0001792D"/>
    <w:rsid w:val="00017CD7"/>
    <w:rsid w:val="000200FE"/>
    <w:rsid w:val="000209E4"/>
    <w:rsid w:val="00020CCE"/>
    <w:rsid w:val="00021615"/>
    <w:rsid w:val="00021961"/>
    <w:rsid w:val="00021975"/>
    <w:rsid w:val="00021B0C"/>
    <w:rsid w:val="0002201C"/>
    <w:rsid w:val="000221F9"/>
    <w:rsid w:val="0002253E"/>
    <w:rsid w:val="00022B9D"/>
    <w:rsid w:val="000233DF"/>
    <w:rsid w:val="00023721"/>
    <w:rsid w:val="000239D7"/>
    <w:rsid w:val="00023D62"/>
    <w:rsid w:val="000247D7"/>
    <w:rsid w:val="0002498C"/>
    <w:rsid w:val="00025049"/>
    <w:rsid w:val="0002506E"/>
    <w:rsid w:val="000251C3"/>
    <w:rsid w:val="000252E0"/>
    <w:rsid w:val="00025A0A"/>
    <w:rsid w:val="00025A97"/>
    <w:rsid w:val="00025B4A"/>
    <w:rsid w:val="000264B2"/>
    <w:rsid w:val="0002653C"/>
    <w:rsid w:val="00026668"/>
    <w:rsid w:val="000266AC"/>
    <w:rsid w:val="00026D2E"/>
    <w:rsid w:val="00026E22"/>
    <w:rsid w:val="00026FC2"/>
    <w:rsid w:val="00027048"/>
    <w:rsid w:val="00027608"/>
    <w:rsid w:val="00027A2A"/>
    <w:rsid w:val="00027BF8"/>
    <w:rsid w:val="0003053E"/>
    <w:rsid w:val="0003101E"/>
    <w:rsid w:val="000311E3"/>
    <w:rsid w:val="00031C03"/>
    <w:rsid w:val="00031FBD"/>
    <w:rsid w:val="00032A6B"/>
    <w:rsid w:val="00032A88"/>
    <w:rsid w:val="00033064"/>
    <w:rsid w:val="0003316F"/>
    <w:rsid w:val="00033279"/>
    <w:rsid w:val="000337B6"/>
    <w:rsid w:val="00034185"/>
    <w:rsid w:val="000345CC"/>
    <w:rsid w:val="00034B0C"/>
    <w:rsid w:val="00034C76"/>
    <w:rsid w:val="000350E5"/>
    <w:rsid w:val="00035640"/>
    <w:rsid w:val="00035881"/>
    <w:rsid w:val="000358FD"/>
    <w:rsid w:val="00035CFE"/>
    <w:rsid w:val="00036214"/>
    <w:rsid w:val="00036683"/>
    <w:rsid w:val="00036952"/>
    <w:rsid w:val="00036992"/>
    <w:rsid w:val="00036A8C"/>
    <w:rsid w:val="00036B14"/>
    <w:rsid w:val="00036DF7"/>
    <w:rsid w:val="00037042"/>
    <w:rsid w:val="00037402"/>
    <w:rsid w:val="00037569"/>
    <w:rsid w:val="00037579"/>
    <w:rsid w:val="000378B5"/>
    <w:rsid w:val="00037972"/>
    <w:rsid w:val="00037AF7"/>
    <w:rsid w:val="00037C6E"/>
    <w:rsid w:val="000405D8"/>
    <w:rsid w:val="00040B3F"/>
    <w:rsid w:val="00040E56"/>
    <w:rsid w:val="00041441"/>
    <w:rsid w:val="0004146F"/>
    <w:rsid w:val="000416FE"/>
    <w:rsid w:val="0004184B"/>
    <w:rsid w:val="00041F2A"/>
    <w:rsid w:val="00041F36"/>
    <w:rsid w:val="000429AB"/>
    <w:rsid w:val="0004308C"/>
    <w:rsid w:val="00043856"/>
    <w:rsid w:val="0004385B"/>
    <w:rsid w:val="00043C3E"/>
    <w:rsid w:val="00043F66"/>
    <w:rsid w:val="0004403D"/>
    <w:rsid w:val="000441D3"/>
    <w:rsid w:val="0004481A"/>
    <w:rsid w:val="000448C6"/>
    <w:rsid w:val="00044CD4"/>
    <w:rsid w:val="00045086"/>
    <w:rsid w:val="00045CC6"/>
    <w:rsid w:val="00045ECA"/>
    <w:rsid w:val="000472B5"/>
    <w:rsid w:val="000474F3"/>
    <w:rsid w:val="000476A0"/>
    <w:rsid w:val="00047903"/>
    <w:rsid w:val="00047C96"/>
    <w:rsid w:val="000500F0"/>
    <w:rsid w:val="000504D2"/>
    <w:rsid w:val="00050FDB"/>
    <w:rsid w:val="000511FE"/>
    <w:rsid w:val="0005124A"/>
    <w:rsid w:val="000514E3"/>
    <w:rsid w:val="00051AA4"/>
    <w:rsid w:val="00051E72"/>
    <w:rsid w:val="000522D1"/>
    <w:rsid w:val="000523E7"/>
    <w:rsid w:val="00052603"/>
    <w:rsid w:val="000528CF"/>
    <w:rsid w:val="00052A45"/>
    <w:rsid w:val="00052C6B"/>
    <w:rsid w:val="00052CFF"/>
    <w:rsid w:val="00053297"/>
    <w:rsid w:val="000533E9"/>
    <w:rsid w:val="0005359D"/>
    <w:rsid w:val="00053B40"/>
    <w:rsid w:val="00053BEE"/>
    <w:rsid w:val="00053D8D"/>
    <w:rsid w:val="00054088"/>
    <w:rsid w:val="00054549"/>
    <w:rsid w:val="00054811"/>
    <w:rsid w:val="0005485F"/>
    <w:rsid w:val="00054D32"/>
    <w:rsid w:val="000550F2"/>
    <w:rsid w:val="00055905"/>
    <w:rsid w:val="00055972"/>
    <w:rsid w:val="00055F73"/>
    <w:rsid w:val="00056971"/>
    <w:rsid w:val="00056C19"/>
    <w:rsid w:val="00057D9E"/>
    <w:rsid w:val="00057F0D"/>
    <w:rsid w:val="00060567"/>
    <w:rsid w:val="000609F2"/>
    <w:rsid w:val="00060A2E"/>
    <w:rsid w:val="00060DF0"/>
    <w:rsid w:val="00060EB3"/>
    <w:rsid w:val="00060EE8"/>
    <w:rsid w:val="00061061"/>
    <w:rsid w:val="00061BAF"/>
    <w:rsid w:val="00062332"/>
    <w:rsid w:val="0006245B"/>
    <w:rsid w:val="000625FC"/>
    <w:rsid w:val="0006280F"/>
    <w:rsid w:val="00062D7F"/>
    <w:rsid w:val="00062E31"/>
    <w:rsid w:val="00062E4A"/>
    <w:rsid w:val="00062EAF"/>
    <w:rsid w:val="000641C4"/>
    <w:rsid w:val="00064200"/>
    <w:rsid w:val="00064886"/>
    <w:rsid w:val="000648F6"/>
    <w:rsid w:val="00065319"/>
    <w:rsid w:val="00065AF1"/>
    <w:rsid w:val="000663CA"/>
    <w:rsid w:val="0006652A"/>
    <w:rsid w:val="00066641"/>
    <w:rsid w:val="00066B70"/>
    <w:rsid w:val="00066ED3"/>
    <w:rsid w:val="0006703D"/>
    <w:rsid w:val="000670F1"/>
    <w:rsid w:val="00067181"/>
    <w:rsid w:val="00067709"/>
    <w:rsid w:val="00070071"/>
    <w:rsid w:val="000703A6"/>
    <w:rsid w:val="000705D0"/>
    <w:rsid w:val="00070E19"/>
    <w:rsid w:val="000718F8"/>
    <w:rsid w:val="00071EBD"/>
    <w:rsid w:val="0007205F"/>
    <w:rsid w:val="000724FF"/>
    <w:rsid w:val="00072D2C"/>
    <w:rsid w:val="00073250"/>
    <w:rsid w:val="000733E4"/>
    <w:rsid w:val="000734F0"/>
    <w:rsid w:val="00073F5A"/>
    <w:rsid w:val="000740FC"/>
    <w:rsid w:val="00074964"/>
    <w:rsid w:val="00074ACF"/>
    <w:rsid w:val="000751B3"/>
    <w:rsid w:val="00075456"/>
    <w:rsid w:val="00075E33"/>
    <w:rsid w:val="00076217"/>
    <w:rsid w:val="00076248"/>
    <w:rsid w:val="00076925"/>
    <w:rsid w:val="00076C8F"/>
    <w:rsid w:val="000771CD"/>
    <w:rsid w:val="00077A19"/>
    <w:rsid w:val="00077C7C"/>
    <w:rsid w:val="00080BC9"/>
    <w:rsid w:val="00080C0E"/>
    <w:rsid w:val="00081025"/>
    <w:rsid w:val="000810CA"/>
    <w:rsid w:val="00081B43"/>
    <w:rsid w:val="00082464"/>
    <w:rsid w:val="0008259E"/>
    <w:rsid w:val="000825A6"/>
    <w:rsid w:val="00082855"/>
    <w:rsid w:val="00082AF5"/>
    <w:rsid w:val="00082CD5"/>
    <w:rsid w:val="0008322C"/>
    <w:rsid w:val="00084625"/>
    <w:rsid w:val="000848FC"/>
    <w:rsid w:val="00084955"/>
    <w:rsid w:val="000850E9"/>
    <w:rsid w:val="0008527D"/>
    <w:rsid w:val="00085B59"/>
    <w:rsid w:val="00085BCF"/>
    <w:rsid w:val="00086167"/>
    <w:rsid w:val="00086470"/>
    <w:rsid w:val="00086E57"/>
    <w:rsid w:val="00087379"/>
    <w:rsid w:val="00087A7A"/>
    <w:rsid w:val="00087F24"/>
    <w:rsid w:val="000903C1"/>
    <w:rsid w:val="0009068F"/>
    <w:rsid w:val="00090A53"/>
    <w:rsid w:val="00090C59"/>
    <w:rsid w:val="00090EE0"/>
    <w:rsid w:val="00091120"/>
    <w:rsid w:val="000911E6"/>
    <w:rsid w:val="0009138F"/>
    <w:rsid w:val="00091A25"/>
    <w:rsid w:val="00091E2D"/>
    <w:rsid w:val="00092C4C"/>
    <w:rsid w:val="0009352B"/>
    <w:rsid w:val="000935EB"/>
    <w:rsid w:val="00093B6B"/>
    <w:rsid w:val="00093DB9"/>
    <w:rsid w:val="00093F06"/>
    <w:rsid w:val="00094020"/>
    <w:rsid w:val="000940FB"/>
    <w:rsid w:val="000941AF"/>
    <w:rsid w:val="00094344"/>
    <w:rsid w:val="000953DC"/>
    <w:rsid w:val="0009567D"/>
    <w:rsid w:val="000958A7"/>
    <w:rsid w:val="00095E22"/>
    <w:rsid w:val="00095ED6"/>
    <w:rsid w:val="000960B6"/>
    <w:rsid w:val="0009694E"/>
    <w:rsid w:val="000969DE"/>
    <w:rsid w:val="00096A99"/>
    <w:rsid w:val="00096B50"/>
    <w:rsid w:val="000970A8"/>
    <w:rsid w:val="000975EB"/>
    <w:rsid w:val="00097D87"/>
    <w:rsid w:val="000A0706"/>
    <w:rsid w:val="000A08B9"/>
    <w:rsid w:val="000A0998"/>
    <w:rsid w:val="000A0B45"/>
    <w:rsid w:val="000A11A1"/>
    <w:rsid w:val="000A1713"/>
    <w:rsid w:val="000A1720"/>
    <w:rsid w:val="000A18D2"/>
    <w:rsid w:val="000A1B67"/>
    <w:rsid w:val="000A1D33"/>
    <w:rsid w:val="000A1D3E"/>
    <w:rsid w:val="000A1D52"/>
    <w:rsid w:val="000A2037"/>
    <w:rsid w:val="000A2384"/>
    <w:rsid w:val="000A25E5"/>
    <w:rsid w:val="000A2943"/>
    <w:rsid w:val="000A3678"/>
    <w:rsid w:val="000A3A2B"/>
    <w:rsid w:val="000A3E79"/>
    <w:rsid w:val="000A3F6F"/>
    <w:rsid w:val="000A41F8"/>
    <w:rsid w:val="000A468E"/>
    <w:rsid w:val="000A4B9C"/>
    <w:rsid w:val="000A4CE9"/>
    <w:rsid w:val="000A50E7"/>
    <w:rsid w:val="000A51BE"/>
    <w:rsid w:val="000A5227"/>
    <w:rsid w:val="000A53FB"/>
    <w:rsid w:val="000A58D6"/>
    <w:rsid w:val="000A5A9F"/>
    <w:rsid w:val="000A5CF2"/>
    <w:rsid w:val="000A5F1E"/>
    <w:rsid w:val="000A60E0"/>
    <w:rsid w:val="000A6BB8"/>
    <w:rsid w:val="000A7387"/>
    <w:rsid w:val="000A775F"/>
    <w:rsid w:val="000A79FA"/>
    <w:rsid w:val="000B0117"/>
    <w:rsid w:val="000B0984"/>
    <w:rsid w:val="000B0B2B"/>
    <w:rsid w:val="000B1AEE"/>
    <w:rsid w:val="000B1C34"/>
    <w:rsid w:val="000B2291"/>
    <w:rsid w:val="000B230F"/>
    <w:rsid w:val="000B260D"/>
    <w:rsid w:val="000B2839"/>
    <w:rsid w:val="000B31A8"/>
    <w:rsid w:val="000B33EB"/>
    <w:rsid w:val="000B39B1"/>
    <w:rsid w:val="000B3C39"/>
    <w:rsid w:val="000B402F"/>
    <w:rsid w:val="000B4419"/>
    <w:rsid w:val="000B4E27"/>
    <w:rsid w:val="000B5424"/>
    <w:rsid w:val="000B5454"/>
    <w:rsid w:val="000B5D94"/>
    <w:rsid w:val="000B6137"/>
    <w:rsid w:val="000B6253"/>
    <w:rsid w:val="000B690C"/>
    <w:rsid w:val="000B6BD8"/>
    <w:rsid w:val="000B6DA1"/>
    <w:rsid w:val="000B6DF4"/>
    <w:rsid w:val="000B6EAF"/>
    <w:rsid w:val="000B708C"/>
    <w:rsid w:val="000B778D"/>
    <w:rsid w:val="000B7799"/>
    <w:rsid w:val="000B785B"/>
    <w:rsid w:val="000B7AD7"/>
    <w:rsid w:val="000B7EE2"/>
    <w:rsid w:val="000C00FB"/>
    <w:rsid w:val="000C01D7"/>
    <w:rsid w:val="000C037F"/>
    <w:rsid w:val="000C0562"/>
    <w:rsid w:val="000C0AC2"/>
    <w:rsid w:val="000C11F0"/>
    <w:rsid w:val="000C120A"/>
    <w:rsid w:val="000C13EC"/>
    <w:rsid w:val="000C1B75"/>
    <w:rsid w:val="000C2D65"/>
    <w:rsid w:val="000C300D"/>
    <w:rsid w:val="000C37AA"/>
    <w:rsid w:val="000C37C6"/>
    <w:rsid w:val="000C3FCD"/>
    <w:rsid w:val="000C40C4"/>
    <w:rsid w:val="000C48D3"/>
    <w:rsid w:val="000C48E2"/>
    <w:rsid w:val="000C4E50"/>
    <w:rsid w:val="000C5411"/>
    <w:rsid w:val="000C5497"/>
    <w:rsid w:val="000C5571"/>
    <w:rsid w:val="000C5985"/>
    <w:rsid w:val="000C6373"/>
    <w:rsid w:val="000C64E8"/>
    <w:rsid w:val="000C6A57"/>
    <w:rsid w:val="000C6CAC"/>
    <w:rsid w:val="000C6F18"/>
    <w:rsid w:val="000C7335"/>
    <w:rsid w:val="000C74A2"/>
    <w:rsid w:val="000C750A"/>
    <w:rsid w:val="000C7B02"/>
    <w:rsid w:val="000C7C82"/>
    <w:rsid w:val="000C7CE5"/>
    <w:rsid w:val="000D009F"/>
    <w:rsid w:val="000D06F1"/>
    <w:rsid w:val="000D0BE3"/>
    <w:rsid w:val="000D0E5C"/>
    <w:rsid w:val="000D15DB"/>
    <w:rsid w:val="000D1880"/>
    <w:rsid w:val="000D1977"/>
    <w:rsid w:val="000D1D20"/>
    <w:rsid w:val="000D22A0"/>
    <w:rsid w:val="000D2D9C"/>
    <w:rsid w:val="000D2DF3"/>
    <w:rsid w:val="000D2EDD"/>
    <w:rsid w:val="000D3141"/>
    <w:rsid w:val="000D374F"/>
    <w:rsid w:val="000D39A0"/>
    <w:rsid w:val="000D4106"/>
    <w:rsid w:val="000D415B"/>
    <w:rsid w:val="000D459E"/>
    <w:rsid w:val="000D4930"/>
    <w:rsid w:val="000D4E5A"/>
    <w:rsid w:val="000D4F1A"/>
    <w:rsid w:val="000D4FA6"/>
    <w:rsid w:val="000D547D"/>
    <w:rsid w:val="000D5583"/>
    <w:rsid w:val="000D591B"/>
    <w:rsid w:val="000D61C7"/>
    <w:rsid w:val="000D65F8"/>
    <w:rsid w:val="000D67D4"/>
    <w:rsid w:val="000D6869"/>
    <w:rsid w:val="000D6AD9"/>
    <w:rsid w:val="000D77F8"/>
    <w:rsid w:val="000D7CBB"/>
    <w:rsid w:val="000E013A"/>
    <w:rsid w:val="000E02CD"/>
    <w:rsid w:val="000E04EE"/>
    <w:rsid w:val="000E058D"/>
    <w:rsid w:val="000E0725"/>
    <w:rsid w:val="000E079F"/>
    <w:rsid w:val="000E07DF"/>
    <w:rsid w:val="000E0B22"/>
    <w:rsid w:val="000E0FD6"/>
    <w:rsid w:val="000E1572"/>
    <w:rsid w:val="000E1674"/>
    <w:rsid w:val="000E3386"/>
    <w:rsid w:val="000E3B20"/>
    <w:rsid w:val="000E3C64"/>
    <w:rsid w:val="000E41B0"/>
    <w:rsid w:val="000E41C7"/>
    <w:rsid w:val="000E497E"/>
    <w:rsid w:val="000E4991"/>
    <w:rsid w:val="000E4D5B"/>
    <w:rsid w:val="000E5483"/>
    <w:rsid w:val="000E66FB"/>
    <w:rsid w:val="000E67A2"/>
    <w:rsid w:val="000E69DE"/>
    <w:rsid w:val="000E69E7"/>
    <w:rsid w:val="000E708F"/>
    <w:rsid w:val="000E7179"/>
    <w:rsid w:val="000E7898"/>
    <w:rsid w:val="000E7C0E"/>
    <w:rsid w:val="000E7D73"/>
    <w:rsid w:val="000F01F0"/>
    <w:rsid w:val="000F01F5"/>
    <w:rsid w:val="000F02FF"/>
    <w:rsid w:val="000F073A"/>
    <w:rsid w:val="000F09C9"/>
    <w:rsid w:val="000F0A5A"/>
    <w:rsid w:val="000F0AB9"/>
    <w:rsid w:val="000F0EA1"/>
    <w:rsid w:val="000F0FD1"/>
    <w:rsid w:val="000F12D9"/>
    <w:rsid w:val="000F186E"/>
    <w:rsid w:val="000F1920"/>
    <w:rsid w:val="000F1AB1"/>
    <w:rsid w:val="000F1B9A"/>
    <w:rsid w:val="000F21FA"/>
    <w:rsid w:val="000F221D"/>
    <w:rsid w:val="000F3875"/>
    <w:rsid w:val="000F41C4"/>
    <w:rsid w:val="000F424B"/>
    <w:rsid w:val="000F43E4"/>
    <w:rsid w:val="000F447A"/>
    <w:rsid w:val="000F46F9"/>
    <w:rsid w:val="000F4A6E"/>
    <w:rsid w:val="000F4B66"/>
    <w:rsid w:val="000F4C3C"/>
    <w:rsid w:val="000F4C61"/>
    <w:rsid w:val="000F4E10"/>
    <w:rsid w:val="000F4EC2"/>
    <w:rsid w:val="000F4FEC"/>
    <w:rsid w:val="000F59E1"/>
    <w:rsid w:val="000F5CC3"/>
    <w:rsid w:val="000F664A"/>
    <w:rsid w:val="000F670A"/>
    <w:rsid w:val="000F69AF"/>
    <w:rsid w:val="000F69FF"/>
    <w:rsid w:val="000F6CD7"/>
    <w:rsid w:val="000F6D42"/>
    <w:rsid w:val="000F6FE8"/>
    <w:rsid w:val="000F708C"/>
    <w:rsid w:val="000F7197"/>
    <w:rsid w:val="000F71F9"/>
    <w:rsid w:val="000F7436"/>
    <w:rsid w:val="000F7440"/>
    <w:rsid w:val="000F747F"/>
    <w:rsid w:val="000F7534"/>
    <w:rsid w:val="000F77E0"/>
    <w:rsid w:val="000F7881"/>
    <w:rsid w:val="000F7932"/>
    <w:rsid w:val="0010024B"/>
    <w:rsid w:val="0010052A"/>
    <w:rsid w:val="00100898"/>
    <w:rsid w:val="00100998"/>
    <w:rsid w:val="0010175F"/>
    <w:rsid w:val="001017FC"/>
    <w:rsid w:val="001019D8"/>
    <w:rsid w:val="00101D19"/>
    <w:rsid w:val="00101F26"/>
    <w:rsid w:val="001021E6"/>
    <w:rsid w:val="001023C1"/>
    <w:rsid w:val="0010246B"/>
    <w:rsid w:val="001040A5"/>
    <w:rsid w:val="0010458A"/>
    <w:rsid w:val="001047E5"/>
    <w:rsid w:val="00104B98"/>
    <w:rsid w:val="00104D1C"/>
    <w:rsid w:val="00104F2F"/>
    <w:rsid w:val="00105374"/>
    <w:rsid w:val="001056EB"/>
    <w:rsid w:val="00106782"/>
    <w:rsid w:val="001068F1"/>
    <w:rsid w:val="00106998"/>
    <w:rsid w:val="00106C42"/>
    <w:rsid w:val="00106C84"/>
    <w:rsid w:val="00107547"/>
    <w:rsid w:val="00107B81"/>
    <w:rsid w:val="00107C2A"/>
    <w:rsid w:val="0011054E"/>
    <w:rsid w:val="001109A1"/>
    <w:rsid w:val="0011115D"/>
    <w:rsid w:val="00111247"/>
    <w:rsid w:val="00111CA4"/>
    <w:rsid w:val="0011211D"/>
    <w:rsid w:val="00112D50"/>
    <w:rsid w:val="001137DA"/>
    <w:rsid w:val="001137ED"/>
    <w:rsid w:val="00113D00"/>
    <w:rsid w:val="00114377"/>
    <w:rsid w:val="0011454E"/>
    <w:rsid w:val="0011488C"/>
    <w:rsid w:val="001149FB"/>
    <w:rsid w:val="00114BFA"/>
    <w:rsid w:val="00114C83"/>
    <w:rsid w:val="00114D8E"/>
    <w:rsid w:val="00114E71"/>
    <w:rsid w:val="00114F6F"/>
    <w:rsid w:val="00115675"/>
    <w:rsid w:val="00115C0A"/>
    <w:rsid w:val="00115C10"/>
    <w:rsid w:val="00115EAD"/>
    <w:rsid w:val="00116CBA"/>
    <w:rsid w:val="0011717C"/>
    <w:rsid w:val="0011735D"/>
    <w:rsid w:val="0011780B"/>
    <w:rsid w:val="00117BBF"/>
    <w:rsid w:val="00117CCC"/>
    <w:rsid w:val="00120102"/>
    <w:rsid w:val="001215E7"/>
    <w:rsid w:val="00121AD9"/>
    <w:rsid w:val="0012204F"/>
    <w:rsid w:val="00122220"/>
    <w:rsid w:val="0012259B"/>
    <w:rsid w:val="00122AB3"/>
    <w:rsid w:val="00122BD7"/>
    <w:rsid w:val="00122CA3"/>
    <w:rsid w:val="00122EB7"/>
    <w:rsid w:val="00122ECE"/>
    <w:rsid w:val="00123BA7"/>
    <w:rsid w:val="00125154"/>
    <w:rsid w:val="001253E6"/>
    <w:rsid w:val="00125402"/>
    <w:rsid w:val="00125711"/>
    <w:rsid w:val="00125789"/>
    <w:rsid w:val="00125CEE"/>
    <w:rsid w:val="00125D9C"/>
    <w:rsid w:val="001263E5"/>
    <w:rsid w:val="001264F9"/>
    <w:rsid w:val="00126A6F"/>
    <w:rsid w:val="00126B27"/>
    <w:rsid w:val="00126F3D"/>
    <w:rsid w:val="00127023"/>
    <w:rsid w:val="0012702B"/>
    <w:rsid w:val="001271F7"/>
    <w:rsid w:val="0012723A"/>
    <w:rsid w:val="001274D6"/>
    <w:rsid w:val="0012785D"/>
    <w:rsid w:val="001278C2"/>
    <w:rsid w:val="0012796A"/>
    <w:rsid w:val="00127E19"/>
    <w:rsid w:val="00127E62"/>
    <w:rsid w:val="001300DD"/>
    <w:rsid w:val="00130474"/>
    <w:rsid w:val="00130BAF"/>
    <w:rsid w:val="001312B5"/>
    <w:rsid w:val="00131461"/>
    <w:rsid w:val="0013177A"/>
    <w:rsid w:val="00131AE1"/>
    <w:rsid w:val="00131C11"/>
    <w:rsid w:val="00131F98"/>
    <w:rsid w:val="0013240E"/>
    <w:rsid w:val="00132416"/>
    <w:rsid w:val="00132F8F"/>
    <w:rsid w:val="0013311A"/>
    <w:rsid w:val="0013319F"/>
    <w:rsid w:val="00133566"/>
    <w:rsid w:val="00133C9A"/>
    <w:rsid w:val="00133EDF"/>
    <w:rsid w:val="00134381"/>
    <w:rsid w:val="0013486E"/>
    <w:rsid w:val="0013535A"/>
    <w:rsid w:val="001353B9"/>
    <w:rsid w:val="00135521"/>
    <w:rsid w:val="00135617"/>
    <w:rsid w:val="001358D6"/>
    <w:rsid w:val="00135BA0"/>
    <w:rsid w:val="00135FC3"/>
    <w:rsid w:val="001365FB"/>
    <w:rsid w:val="00136A88"/>
    <w:rsid w:val="00136DEF"/>
    <w:rsid w:val="00136FC6"/>
    <w:rsid w:val="00137095"/>
    <w:rsid w:val="00140A75"/>
    <w:rsid w:val="00140F1C"/>
    <w:rsid w:val="0014209C"/>
    <w:rsid w:val="00142181"/>
    <w:rsid w:val="00142529"/>
    <w:rsid w:val="00142ADE"/>
    <w:rsid w:val="00142D13"/>
    <w:rsid w:val="00143805"/>
    <w:rsid w:val="00143C20"/>
    <w:rsid w:val="00143F46"/>
    <w:rsid w:val="001442BB"/>
    <w:rsid w:val="001443F2"/>
    <w:rsid w:val="00144538"/>
    <w:rsid w:val="0014499F"/>
    <w:rsid w:val="001450AC"/>
    <w:rsid w:val="0014533A"/>
    <w:rsid w:val="001454B2"/>
    <w:rsid w:val="0014584E"/>
    <w:rsid w:val="00145BAD"/>
    <w:rsid w:val="001462B5"/>
    <w:rsid w:val="0014649B"/>
    <w:rsid w:val="0014659B"/>
    <w:rsid w:val="00146B2B"/>
    <w:rsid w:val="0014705C"/>
    <w:rsid w:val="001470E4"/>
    <w:rsid w:val="00147477"/>
    <w:rsid w:val="001475E2"/>
    <w:rsid w:val="00147A1C"/>
    <w:rsid w:val="00147D66"/>
    <w:rsid w:val="00147D96"/>
    <w:rsid w:val="0015003C"/>
    <w:rsid w:val="001500C3"/>
    <w:rsid w:val="0015043E"/>
    <w:rsid w:val="001506E6"/>
    <w:rsid w:val="00150C90"/>
    <w:rsid w:val="00150CE7"/>
    <w:rsid w:val="00150F65"/>
    <w:rsid w:val="00151308"/>
    <w:rsid w:val="001513DE"/>
    <w:rsid w:val="001515A2"/>
    <w:rsid w:val="0015190D"/>
    <w:rsid w:val="001519C1"/>
    <w:rsid w:val="00151B4E"/>
    <w:rsid w:val="00151C80"/>
    <w:rsid w:val="00152011"/>
    <w:rsid w:val="00152467"/>
    <w:rsid w:val="00152819"/>
    <w:rsid w:val="00152CFD"/>
    <w:rsid w:val="00152E42"/>
    <w:rsid w:val="00152FA9"/>
    <w:rsid w:val="00153802"/>
    <w:rsid w:val="0015382A"/>
    <w:rsid w:val="0015432D"/>
    <w:rsid w:val="00154415"/>
    <w:rsid w:val="0015484A"/>
    <w:rsid w:val="00154874"/>
    <w:rsid w:val="001549C7"/>
    <w:rsid w:val="00154B9C"/>
    <w:rsid w:val="001552C0"/>
    <w:rsid w:val="00155798"/>
    <w:rsid w:val="001558B1"/>
    <w:rsid w:val="00155ACC"/>
    <w:rsid w:val="00155D2F"/>
    <w:rsid w:val="001564EE"/>
    <w:rsid w:val="00156BBE"/>
    <w:rsid w:val="00156D35"/>
    <w:rsid w:val="0015708E"/>
    <w:rsid w:val="001574D3"/>
    <w:rsid w:val="0015758D"/>
    <w:rsid w:val="001576EC"/>
    <w:rsid w:val="00157731"/>
    <w:rsid w:val="00160AE1"/>
    <w:rsid w:val="00160EFB"/>
    <w:rsid w:val="00161264"/>
    <w:rsid w:val="00161444"/>
    <w:rsid w:val="00161892"/>
    <w:rsid w:val="00161E45"/>
    <w:rsid w:val="00162129"/>
    <w:rsid w:val="0016240D"/>
    <w:rsid w:val="001625EB"/>
    <w:rsid w:val="001629AC"/>
    <w:rsid w:val="001629FF"/>
    <w:rsid w:val="00162BBA"/>
    <w:rsid w:val="00162D8D"/>
    <w:rsid w:val="001630DE"/>
    <w:rsid w:val="00163105"/>
    <w:rsid w:val="001634E4"/>
    <w:rsid w:val="00163E6F"/>
    <w:rsid w:val="00163E8F"/>
    <w:rsid w:val="00164485"/>
    <w:rsid w:val="001647D2"/>
    <w:rsid w:val="00164921"/>
    <w:rsid w:val="0016497C"/>
    <w:rsid w:val="001657FB"/>
    <w:rsid w:val="00165955"/>
    <w:rsid w:val="00166C95"/>
    <w:rsid w:val="00166D65"/>
    <w:rsid w:val="00166EFC"/>
    <w:rsid w:val="00166F56"/>
    <w:rsid w:val="0016797C"/>
    <w:rsid w:val="00167A75"/>
    <w:rsid w:val="00167F05"/>
    <w:rsid w:val="00170E37"/>
    <w:rsid w:val="00170FC0"/>
    <w:rsid w:val="00171FD8"/>
    <w:rsid w:val="00172349"/>
    <w:rsid w:val="0017248B"/>
    <w:rsid w:val="00172A5F"/>
    <w:rsid w:val="00172C57"/>
    <w:rsid w:val="001730C4"/>
    <w:rsid w:val="00173393"/>
    <w:rsid w:val="001734B5"/>
    <w:rsid w:val="00173976"/>
    <w:rsid w:val="00173E5D"/>
    <w:rsid w:val="00174073"/>
    <w:rsid w:val="00174495"/>
    <w:rsid w:val="0017492C"/>
    <w:rsid w:val="00174CA2"/>
    <w:rsid w:val="001752B9"/>
    <w:rsid w:val="0017536F"/>
    <w:rsid w:val="00175583"/>
    <w:rsid w:val="001757A0"/>
    <w:rsid w:val="00175C31"/>
    <w:rsid w:val="00175C94"/>
    <w:rsid w:val="00175D41"/>
    <w:rsid w:val="001760AA"/>
    <w:rsid w:val="0017668F"/>
    <w:rsid w:val="001767EF"/>
    <w:rsid w:val="0017710F"/>
    <w:rsid w:val="00177248"/>
    <w:rsid w:val="0017748C"/>
    <w:rsid w:val="00177747"/>
    <w:rsid w:val="00177870"/>
    <w:rsid w:val="00177F1C"/>
    <w:rsid w:val="00180044"/>
    <w:rsid w:val="001802AA"/>
    <w:rsid w:val="001805E9"/>
    <w:rsid w:val="00180B67"/>
    <w:rsid w:val="001811F5"/>
    <w:rsid w:val="00181795"/>
    <w:rsid w:val="001819FD"/>
    <w:rsid w:val="00181BFF"/>
    <w:rsid w:val="00181E1F"/>
    <w:rsid w:val="0018207F"/>
    <w:rsid w:val="00182411"/>
    <w:rsid w:val="00182726"/>
    <w:rsid w:val="00182800"/>
    <w:rsid w:val="0018285F"/>
    <w:rsid w:val="00182FF9"/>
    <w:rsid w:val="00183084"/>
    <w:rsid w:val="0018316A"/>
    <w:rsid w:val="001834F5"/>
    <w:rsid w:val="00183F34"/>
    <w:rsid w:val="001840AE"/>
    <w:rsid w:val="00184771"/>
    <w:rsid w:val="00184CB1"/>
    <w:rsid w:val="00184ED0"/>
    <w:rsid w:val="00185324"/>
    <w:rsid w:val="00185C4C"/>
    <w:rsid w:val="00185D5F"/>
    <w:rsid w:val="00185F78"/>
    <w:rsid w:val="001864CB"/>
    <w:rsid w:val="00186C63"/>
    <w:rsid w:val="00186D5A"/>
    <w:rsid w:val="00186F6C"/>
    <w:rsid w:val="00186F91"/>
    <w:rsid w:val="0018715D"/>
    <w:rsid w:val="001873ED"/>
    <w:rsid w:val="001875CE"/>
    <w:rsid w:val="00187BB5"/>
    <w:rsid w:val="001903EF"/>
    <w:rsid w:val="00190561"/>
    <w:rsid w:val="00190D79"/>
    <w:rsid w:val="00190EB6"/>
    <w:rsid w:val="00191806"/>
    <w:rsid w:val="001919F4"/>
    <w:rsid w:val="0019217D"/>
    <w:rsid w:val="001925F4"/>
    <w:rsid w:val="00192653"/>
    <w:rsid w:val="00192731"/>
    <w:rsid w:val="00192E36"/>
    <w:rsid w:val="00193677"/>
    <w:rsid w:val="001936D6"/>
    <w:rsid w:val="001938D4"/>
    <w:rsid w:val="001939CD"/>
    <w:rsid w:val="00193B8A"/>
    <w:rsid w:val="00193D76"/>
    <w:rsid w:val="00194EFE"/>
    <w:rsid w:val="00195149"/>
    <w:rsid w:val="00195A30"/>
    <w:rsid w:val="00195C88"/>
    <w:rsid w:val="0019672F"/>
    <w:rsid w:val="0019674D"/>
    <w:rsid w:val="001968AA"/>
    <w:rsid w:val="00196C0A"/>
    <w:rsid w:val="001973ED"/>
    <w:rsid w:val="00197796"/>
    <w:rsid w:val="00197798"/>
    <w:rsid w:val="001979D1"/>
    <w:rsid w:val="00197AC6"/>
    <w:rsid w:val="00197CEB"/>
    <w:rsid w:val="001A00F5"/>
    <w:rsid w:val="001A06BC"/>
    <w:rsid w:val="001A113B"/>
    <w:rsid w:val="001A1286"/>
    <w:rsid w:val="001A12FB"/>
    <w:rsid w:val="001A1ABA"/>
    <w:rsid w:val="001A1C02"/>
    <w:rsid w:val="001A20B1"/>
    <w:rsid w:val="001A2632"/>
    <w:rsid w:val="001A2D99"/>
    <w:rsid w:val="001A2F19"/>
    <w:rsid w:val="001A2F5D"/>
    <w:rsid w:val="001A3022"/>
    <w:rsid w:val="001A3253"/>
    <w:rsid w:val="001A33CC"/>
    <w:rsid w:val="001A33F6"/>
    <w:rsid w:val="001A3B70"/>
    <w:rsid w:val="001A3C18"/>
    <w:rsid w:val="001A3C7B"/>
    <w:rsid w:val="001A3E7A"/>
    <w:rsid w:val="001A3F5D"/>
    <w:rsid w:val="001A403F"/>
    <w:rsid w:val="001A4EAD"/>
    <w:rsid w:val="001A53E1"/>
    <w:rsid w:val="001A57E5"/>
    <w:rsid w:val="001A5A40"/>
    <w:rsid w:val="001A6079"/>
    <w:rsid w:val="001A63ED"/>
    <w:rsid w:val="001A6E92"/>
    <w:rsid w:val="001A6F1B"/>
    <w:rsid w:val="001A7103"/>
    <w:rsid w:val="001A71A8"/>
    <w:rsid w:val="001A72DA"/>
    <w:rsid w:val="001A739D"/>
    <w:rsid w:val="001A7577"/>
    <w:rsid w:val="001A75ED"/>
    <w:rsid w:val="001A766B"/>
    <w:rsid w:val="001A7A9B"/>
    <w:rsid w:val="001A7ABC"/>
    <w:rsid w:val="001A7D8A"/>
    <w:rsid w:val="001B006E"/>
    <w:rsid w:val="001B062F"/>
    <w:rsid w:val="001B076F"/>
    <w:rsid w:val="001B0883"/>
    <w:rsid w:val="001B0F93"/>
    <w:rsid w:val="001B13B9"/>
    <w:rsid w:val="001B19DC"/>
    <w:rsid w:val="001B1A35"/>
    <w:rsid w:val="001B2194"/>
    <w:rsid w:val="001B24F3"/>
    <w:rsid w:val="001B2631"/>
    <w:rsid w:val="001B265E"/>
    <w:rsid w:val="001B2A4F"/>
    <w:rsid w:val="001B2B90"/>
    <w:rsid w:val="001B2D34"/>
    <w:rsid w:val="001B2FF7"/>
    <w:rsid w:val="001B3383"/>
    <w:rsid w:val="001B33B6"/>
    <w:rsid w:val="001B37B8"/>
    <w:rsid w:val="001B3FF6"/>
    <w:rsid w:val="001B4007"/>
    <w:rsid w:val="001B4504"/>
    <w:rsid w:val="001B4854"/>
    <w:rsid w:val="001B4D82"/>
    <w:rsid w:val="001B519B"/>
    <w:rsid w:val="001B562C"/>
    <w:rsid w:val="001B5766"/>
    <w:rsid w:val="001B5831"/>
    <w:rsid w:val="001B597B"/>
    <w:rsid w:val="001B5991"/>
    <w:rsid w:val="001B5C9C"/>
    <w:rsid w:val="001B6315"/>
    <w:rsid w:val="001B676E"/>
    <w:rsid w:val="001B6A4A"/>
    <w:rsid w:val="001B6A8D"/>
    <w:rsid w:val="001B6AF9"/>
    <w:rsid w:val="001B6B3F"/>
    <w:rsid w:val="001B6D74"/>
    <w:rsid w:val="001B71B5"/>
    <w:rsid w:val="001B7489"/>
    <w:rsid w:val="001B7717"/>
    <w:rsid w:val="001B77B5"/>
    <w:rsid w:val="001B793F"/>
    <w:rsid w:val="001B7F4F"/>
    <w:rsid w:val="001C0858"/>
    <w:rsid w:val="001C0DFB"/>
    <w:rsid w:val="001C17B0"/>
    <w:rsid w:val="001C1817"/>
    <w:rsid w:val="001C1866"/>
    <w:rsid w:val="001C1C7D"/>
    <w:rsid w:val="001C1D92"/>
    <w:rsid w:val="001C1FB9"/>
    <w:rsid w:val="001C2225"/>
    <w:rsid w:val="001C271A"/>
    <w:rsid w:val="001C2F3B"/>
    <w:rsid w:val="001C36BF"/>
    <w:rsid w:val="001C3737"/>
    <w:rsid w:val="001C38DB"/>
    <w:rsid w:val="001C3C14"/>
    <w:rsid w:val="001C40EA"/>
    <w:rsid w:val="001C437A"/>
    <w:rsid w:val="001C4677"/>
    <w:rsid w:val="001C4D25"/>
    <w:rsid w:val="001C4F1D"/>
    <w:rsid w:val="001C4F3E"/>
    <w:rsid w:val="001C5342"/>
    <w:rsid w:val="001C562A"/>
    <w:rsid w:val="001C5742"/>
    <w:rsid w:val="001C5EBD"/>
    <w:rsid w:val="001C5EFF"/>
    <w:rsid w:val="001C5F32"/>
    <w:rsid w:val="001C6210"/>
    <w:rsid w:val="001C64D1"/>
    <w:rsid w:val="001C6542"/>
    <w:rsid w:val="001C67D1"/>
    <w:rsid w:val="001C6DE6"/>
    <w:rsid w:val="001C6F40"/>
    <w:rsid w:val="001C7078"/>
    <w:rsid w:val="001C7084"/>
    <w:rsid w:val="001C70BD"/>
    <w:rsid w:val="001C73B8"/>
    <w:rsid w:val="001C7501"/>
    <w:rsid w:val="001C7612"/>
    <w:rsid w:val="001C7837"/>
    <w:rsid w:val="001C7895"/>
    <w:rsid w:val="001D0081"/>
    <w:rsid w:val="001D0181"/>
    <w:rsid w:val="001D01FC"/>
    <w:rsid w:val="001D07B6"/>
    <w:rsid w:val="001D0B50"/>
    <w:rsid w:val="001D0F0E"/>
    <w:rsid w:val="001D126E"/>
    <w:rsid w:val="001D1385"/>
    <w:rsid w:val="001D1853"/>
    <w:rsid w:val="001D199F"/>
    <w:rsid w:val="001D1A89"/>
    <w:rsid w:val="001D1A93"/>
    <w:rsid w:val="001D1B32"/>
    <w:rsid w:val="001D1B89"/>
    <w:rsid w:val="001D2297"/>
    <w:rsid w:val="001D24AC"/>
    <w:rsid w:val="001D2835"/>
    <w:rsid w:val="001D2918"/>
    <w:rsid w:val="001D2BD7"/>
    <w:rsid w:val="001D2C9D"/>
    <w:rsid w:val="001D301E"/>
    <w:rsid w:val="001D3114"/>
    <w:rsid w:val="001D31B4"/>
    <w:rsid w:val="001D35AC"/>
    <w:rsid w:val="001D3DB2"/>
    <w:rsid w:val="001D4052"/>
    <w:rsid w:val="001D4280"/>
    <w:rsid w:val="001D4515"/>
    <w:rsid w:val="001D4589"/>
    <w:rsid w:val="001D4793"/>
    <w:rsid w:val="001D4B56"/>
    <w:rsid w:val="001D4C79"/>
    <w:rsid w:val="001D4EAC"/>
    <w:rsid w:val="001D54F4"/>
    <w:rsid w:val="001D55BC"/>
    <w:rsid w:val="001D5974"/>
    <w:rsid w:val="001D72C6"/>
    <w:rsid w:val="001D78E3"/>
    <w:rsid w:val="001D7955"/>
    <w:rsid w:val="001E010B"/>
    <w:rsid w:val="001E07E3"/>
    <w:rsid w:val="001E09E2"/>
    <w:rsid w:val="001E0A36"/>
    <w:rsid w:val="001E0ECA"/>
    <w:rsid w:val="001E116E"/>
    <w:rsid w:val="001E13D2"/>
    <w:rsid w:val="001E1DF6"/>
    <w:rsid w:val="001E248D"/>
    <w:rsid w:val="001E268C"/>
    <w:rsid w:val="001E2E88"/>
    <w:rsid w:val="001E334E"/>
    <w:rsid w:val="001E371B"/>
    <w:rsid w:val="001E3F29"/>
    <w:rsid w:val="001E3FD1"/>
    <w:rsid w:val="001E45D3"/>
    <w:rsid w:val="001E500A"/>
    <w:rsid w:val="001E52C0"/>
    <w:rsid w:val="001E58A6"/>
    <w:rsid w:val="001E5C50"/>
    <w:rsid w:val="001E5E93"/>
    <w:rsid w:val="001E5F93"/>
    <w:rsid w:val="001E6010"/>
    <w:rsid w:val="001E647D"/>
    <w:rsid w:val="001E691E"/>
    <w:rsid w:val="001E6A42"/>
    <w:rsid w:val="001E6B36"/>
    <w:rsid w:val="001E6CB8"/>
    <w:rsid w:val="001E6D4A"/>
    <w:rsid w:val="001E6E6D"/>
    <w:rsid w:val="001E72C8"/>
    <w:rsid w:val="001E76D2"/>
    <w:rsid w:val="001E7859"/>
    <w:rsid w:val="001E7F45"/>
    <w:rsid w:val="001F1251"/>
    <w:rsid w:val="001F168A"/>
    <w:rsid w:val="001F1B34"/>
    <w:rsid w:val="001F1D48"/>
    <w:rsid w:val="001F1F8D"/>
    <w:rsid w:val="001F238C"/>
    <w:rsid w:val="001F23CF"/>
    <w:rsid w:val="001F24FA"/>
    <w:rsid w:val="001F290C"/>
    <w:rsid w:val="001F2A6C"/>
    <w:rsid w:val="001F2BD1"/>
    <w:rsid w:val="001F2D53"/>
    <w:rsid w:val="001F317A"/>
    <w:rsid w:val="001F31A1"/>
    <w:rsid w:val="001F320A"/>
    <w:rsid w:val="001F32E5"/>
    <w:rsid w:val="001F3897"/>
    <w:rsid w:val="001F3B79"/>
    <w:rsid w:val="001F3D86"/>
    <w:rsid w:val="001F3E85"/>
    <w:rsid w:val="001F3EA0"/>
    <w:rsid w:val="001F427F"/>
    <w:rsid w:val="001F4654"/>
    <w:rsid w:val="001F4AF6"/>
    <w:rsid w:val="001F4D40"/>
    <w:rsid w:val="001F59B4"/>
    <w:rsid w:val="001F5B1D"/>
    <w:rsid w:val="001F5CA1"/>
    <w:rsid w:val="001F5CF7"/>
    <w:rsid w:val="001F5E93"/>
    <w:rsid w:val="001F6400"/>
    <w:rsid w:val="001F6581"/>
    <w:rsid w:val="001F6807"/>
    <w:rsid w:val="001F6C1E"/>
    <w:rsid w:val="001F759E"/>
    <w:rsid w:val="001F78E4"/>
    <w:rsid w:val="001F7FAD"/>
    <w:rsid w:val="002004C8"/>
    <w:rsid w:val="0020062C"/>
    <w:rsid w:val="00200FE5"/>
    <w:rsid w:val="002011AD"/>
    <w:rsid w:val="002011B2"/>
    <w:rsid w:val="002011B8"/>
    <w:rsid w:val="002018A1"/>
    <w:rsid w:val="002019CE"/>
    <w:rsid w:val="00201A22"/>
    <w:rsid w:val="00201B1A"/>
    <w:rsid w:val="00202A41"/>
    <w:rsid w:val="00202A44"/>
    <w:rsid w:val="00202B2C"/>
    <w:rsid w:val="002032E0"/>
    <w:rsid w:val="00203474"/>
    <w:rsid w:val="002036A1"/>
    <w:rsid w:val="002037EE"/>
    <w:rsid w:val="00203B98"/>
    <w:rsid w:val="00204353"/>
    <w:rsid w:val="0020484C"/>
    <w:rsid w:val="00204F51"/>
    <w:rsid w:val="002051C9"/>
    <w:rsid w:val="00205F71"/>
    <w:rsid w:val="00206A15"/>
    <w:rsid w:val="00206E56"/>
    <w:rsid w:val="00206F68"/>
    <w:rsid w:val="002072E5"/>
    <w:rsid w:val="0020744F"/>
    <w:rsid w:val="0020795B"/>
    <w:rsid w:val="00207A15"/>
    <w:rsid w:val="00207A17"/>
    <w:rsid w:val="00207F6E"/>
    <w:rsid w:val="00210461"/>
    <w:rsid w:val="00210CD8"/>
    <w:rsid w:val="00210D10"/>
    <w:rsid w:val="002110C8"/>
    <w:rsid w:val="00211202"/>
    <w:rsid w:val="0021161B"/>
    <w:rsid w:val="00211763"/>
    <w:rsid w:val="002123AE"/>
    <w:rsid w:val="00212466"/>
    <w:rsid w:val="00212749"/>
    <w:rsid w:val="0021282E"/>
    <w:rsid w:val="00212A61"/>
    <w:rsid w:val="00212ACE"/>
    <w:rsid w:val="00213639"/>
    <w:rsid w:val="00213E3E"/>
    <w:rsid w:val="00213F14"/>
    <w:rsid w:val="00214392"/>
    <w:rsid w:val="0021450F"/>
    <w:rsid w:val="00214992"/>
    <w:rsid w:val="00214EC1"/>
    <w:rsid w:val="00215012"/>
    <w:rsid w:val="00215A92"/>
    <w:rsid w:val="00215AC0"/>
    <w:rsid w:val="00215B93"/>
    <w:rsid w:val="00215EB5"/>
    <w:rsid w:val="00215F97"/>
    <w:rsid w:val="002161B3"/>
    <w:rsid w:val="002165D4"/>
    <w:rsid w:val="00217475"/>
    <w:rsid w:val="00217C5B"/>
    <w:rsid w:val="00217E7E"/>
    <w:rsid w:val="002200E4"/>
    <w:rsid w:val="0022036C"/>
    <w:rsid w:val="00220733"/>
    <w:rsid w:val="0022101E"/>
    <w:rsid w:val="002213FA"/>
    <w:rsid w:val="0022143F"/>
    <w:rsid w:val="002215A9"/>
    <w:rsid w:val="002215D4"/>
    <w:rsid w:val="002219E1"/>
    <w:rsid w:val="00221AB8"/>
    <w:rsid w:val="00221B50"/>
    <w:rsid w:val="00221FF5"/>
    <w:rsid w:val="00222039"/>
    <w:rsid w:val="00222234"/>
    <w:rsid w:val="0022240F"/>
    <w:rsid w:val="002224CB"/>
    <w:rsid w:val="002225AE"/>
    <w:rsid w:val="00222884"/>
    <w:rsid w:val="002228F9"/>
    <w:rsid w:val="002229C6"/>
    <w:rsid w:val="00222D0C"/>
    <w:rsid w:val="00222EA1"/>
    <w:rsid w:val="0022332E"/>
    <w:rsid w:val="002236D6"/>
    <w:rsid w:val="0022404D"/>
    <w:rsid w:val="0022413F"/>
    <w:rsid w:val="00224898"/>
    <w:rsid w:val="00224919"/>
    <w:rsid w:val="00225317"/>
    <w:rsid w:val="00225550"/>
    <w:rsid w:val="0022573B"/>
    <w:rsid w:val="00225A90"/>
    <w:rsid w:val="00225CC8"/>
    <w:rsid w:val="002265CB"/>
    <w:rsid w:val="002267A9"/>
    <w:rsid w:val="00226BAD"/>
    <w:rsid w:val="00226DBD"/>
    <w:rsid w:val="00227178"/>
    <w:rsid w:val="002275F8"/>
    <w:rsid w:val="002277C7"/>
    <w:rsid w:val="00227A97"/>
    <w:rsid w:val="00227ABF"/>
    <w:rsid w:val="00227D03"/>
    <w:rsid w:val="00227DD4"/>
    <w:rsid w:val="00230086"/>
    <w:rsid w:val="00230091"/>
    <w:rsid w:val="002308CA"/>
    <w:rsid w:val="0023121D"/>
    <w:rsid w:val="0023135B"/>
    <w:rsid w:val="002314DC"/>
    <w:rsid w:val="00231540"/>
    <w:rsid w:val="0023156B"/>
    <w:rsid w:val="00231BCD"/>
    <w:rsid w:val="002320A8"/>
    <w:rsid w:val="0023237F"/>
    <w:rsid w:val="00232442"/>
    <w:rsid w:val="0023299D"/>
    <w:rsid w:val="00232D88"/>
    <w:rsid w:val="00233363"/>
    <w:rsid w:val="0023373C"/>
    <w:rsid w:val="0023377A"/>
    <w:rsid w:val="00233A1D"/>
    <w:rsid w:val="00234098"/>
    <w:rsid w:val="002347C2"/>
    <w:rsid w:val="002349E0"/>
    <w:rsid w:val="002349F3"/>
    <w:rsid w:val="00234BB3"/>
    <w:rsid w:val="00235010"/>
    <w:rsid w:val="0023533B"/>
    <w:rsid w:val="0023548B"/>
    <w:rsid w:val="002358F2"/>
    <w:rsid w:val="00235D10"/>
    <w:rsid w:val="00235FAE"/>
    <w:rsid w:val="0023611A"/>
    <w:rsid w:val="0023620A"/>
    <w:rsid w:val="002364B4"/>
    <w:rsid w:val="00236C0A"/>
    <w:rsid w:val="00236CB1"/>
    <w:rsid w:val="00236D2E"/>
    <w:rsid w:val="00236DEF"/>
    <w:rsid w:val="0023729D"/>
    <w:rsid w:val="00237773"/>
    <w:rsid w:val="00237B1F"/>
    <w:rsid w:val="00240100"/>
    <w:rsid w:val="00240ADD"/>
    <w:rsid w:val="00240B8B"/>
    <w:rsid w:val="0024111A"/>
    <w:rsid w:val="002411BC"/>
    <w:rsid w:val="002411C9"/>
    <w:rsid w:val="0024153A"/>
    <w:rsid w:val="002417E4"/>
    <w:rsid w:val="00241F49"/>
    <w:rsid w:val="00242272"/>
    <w:rsid w:val="002428AF"/>
    <w:rsid w:val="00242E34"/>
    <w:rsid w:val="0024390A"/>
    <w:rsid w:val="00243B50"/>
    <w:rsid w:val="00243D6D"/>
    <w:rsid w:val="00243F9C"/>
    <w:rsid w:val="002441E2"/>
    <w:rsid w:val="0024430F"/>
    <w:rsid w:val="00244530"/>
    <w:rsid w:val="002445F3"/>
    <w:rsid w:val="00244626"/>
    <w:rsid w:val="00244675"/>
    <w:rsid w:val="0024488C"/>
    <w:rsid w:val="00244D83"/>
    <w:rsid w:val="00244E04"/>
    <w:rsid w:val="00245128"/>
    <w:rsid w:val="002451CD"/>
    <w:rsid w:val="0024525C"/>
    <w:rsid w:val="0024541E"/>
    <w:rsid w:val="00245736"/>
    <w:rsid w:val="002457AB"/>
    <w:rsid w:val="00245C31"/>
    <w:rsid w:val="00245CC0"/>
    <w:rsid w:val="00245DBD"/>
    <w:rsid w:val="00245E64"/>
    <w:rsid w:val="00245F63"/>
    <w:rsid w:val="002464A3"/>
    <w:rsid w:val="002469DC"/>
    <w:rsid w:val="0024757C"/>
    <w:rsid w:val="00247830"/>
    <w:rsid w:val="002478BC"/>
    <w:rsid w:val="00247D82"/>
    <w:rsid w:val="00247E82"/>
    <w:rsid w:val="00250477"/>
    <w:rsid w:val="002504FE"/>
    <w:rsid w:val="0025096D"/>
    <w:rsid w:val="0025096F"/>
    <w:rsid w:val="0025117B"/>
    <w:rsid w:val="002514C4"/>
    <w:rsid w:val="00251978"/>
    <w:rsid w:val="00251B9C"/>
    <w:rsid w:val="00251CB1"/>
    <w:rsid w:val="002521D3"/>
    <w:rsid w:val="00252AC1"/>
    <w:rsid w:val="00253250"/>
    <w:rsid w:val="002532D0"/>
    <w:rsid w:val="00253619"/>
    <w:rsid w:val="00253DE1"/>
    <w:rsid w:val="00254DBF"/>
    <w:rsid w:val="00254F66"/>
    <w:rsid w:val="00254FFF"/>
    <w:rsid w:val="00255031"/>
    <w:rsid w:val="002550B5"/>
    <w:rsid w:val="002550DE"/>
    <w:rsid w:val="00255435"/>
    <w:rsid w:val="00255A75"/>
    <w:rsid w:val="00255CD7"/>
    <w:rsid w:val="00255DAC"/>
    <w:rsid w:val="0025699B"/>
    <w:rsid w:val="00256C3D"/>
    <w:rsid w:val="00256DAB"/>
    <w:rsid w:val="00257497"/>
    <w:rsid w:val="0025750D"/>
    <w:rsid w:val="00257BE6"/>
    <w:rsid w:val="00257E3E"/>
    <w:rsid w:val="00257E81"/>
    <w:rsid w:val="002600A7"/>
    <w:rsid w:val="002601B3"/>
    <w:rsid w:val="0026048A"/>
    <w:rsid w:val="00260D8E"/>
    <w:rsid w:val="00260F32"/>
    <w:rsid w:val="00260FFF"/>
    <w:rsid w:val="0026146B"/>
    <w:rsid w:val="0026177A"/>
    <w:rsid w:val="00261D1A"/>
    <w:rsid w:val="00261D2F"/>
    <w:rsid w:val="00261DF6"/>
    <w:rsid w:val="00261E0D"/>
    <w:rsid w:val="00261F7F"/>
    <w:rsid w:val="00262224"/>
    <w:rsid w:val="002624F2"/>
    <w:rsid w:val="00262608"/>
    <w:rsid w:val="0026295E"/>
    <w:rsid w:val="00262AE8"/>
    <w:rsid w:val="00262EE8"/>
    <w:rsid w:val="002634BB"/>
    <w:rsid w:val="00263B29"/>
    <w:rsid w:val="00263E0D"/>
    <w:rsid w:val="00263F6A"/>
    <w:rsid w:val="00264073"/>
    <w:rsid w:val="002643E6"/>
    <w:rsid w:val="002645C9"/>
    <w:rsid w:val="00264623"/>
    <w:rsid w:val="0026474F"/>
    <w:rsid w:val="002648F9"/>
    <w:rsid w:val="00264C7E"/>
    <w:rsid w:val="00264CC7"/>
    <w:rsid w:val="00264D12"/>
    <w:rsid w:val="002655C4"/>
    <w:rsid w:val="00265BC4"/>
    <w:rsid w:val="00266088"/>
    <w:rsid w:val="00266279"/>
    <w:rsid w:val="00267EE6"/>
    <w:rsid w:val="002700F2"/>
    <w:rsid w:val="00270719"/>
    <w:rsid w:val="00270C4F"/>
    <w:rsid w:val="00270DC1"/>
    <w:rsid w:val="00270F23"/>
    <w:rsid w:val="002712AB"/>
    <w:rsid w:val="00271497"/>
    <w:rsid w:val="00271529"/>
    <w:rsid w:val="0027246C"/>
    <w:rsid w:val="0027251B"/>
    <w:rsid w:val="0027257E"/>
    <w:rsid w:val="00272968"/>
    <w:rsid w:val="002729FD"/>
    <w:rsid w:val="002730BC"/>
    <w:rsid w:val="00273146"/>
    <w:rsid w:val="002731B9"/>
    <w:rsid w:val="002737B6"/>
    <w:rsid w:val="00273A04"/>
    <w:rsid w:val="00273C28"/>
    <w:rsid w:val="002740E3"/>
    <w:rsid w:val="002742EC"/>
    <w:rsid w:val="002745E7"/>
    <w:rsid w:val="0027469B"/>
    <w:rsid w:val="0027495E"/>
    <w:rsid w:val="00274BBF"/>
    <w:rsid w:val="00275089"/>
    <w:rsid w:val="002752F8"/>
    <w:rsid w:val="00275770"/>
    <w:rsid w:val="002758FF"/>
    <w:rsid w:val="00275C5F"/>
    <w:rsid w:val="00276235"/>
    <w:rsid w:val="00276838"/>
    <w:rsid w:val="00276979"/>
    <w:rsid w:val="00276B0A"/>
    <w:rsid w:val="00276D2E"/>
    <w:rsid w:val="00276F31"/>
    <w:rsid w:val="0027700C"/>
    <w:rsid w:val="00277139"/>
    <w:rsid w:val="0027734D"/>
    <w:rsid w:val="0027741F"/>
    <w:rsid w:val="00277626"/>
    <w:rsid w:val="00277BC5"/>
    <w:rsid w:val="00277ECB"/>
    <w:rsid w:val="0028045F"/>
    <w:rsid w:val="002807A8"/>
    <w:rsid w:val="0028083F"/>
    <w:rsid w:val="00280BD3"/>
    <w:rsid w:val="00280D5C"/>
    <w:rsid w:val="00280D62"/>
    <w:rsid w:val="00281199"/>
    <w:rsid w:val="0028162B"/>
    <w:rsid w:val="00281920"/>
    <w:rsid w:val="00281C2B"/>
    <w:rsid w:val="00281D45"/>
    <w:rsid w:val="00281FCD"/>
    <w:rsid w:val="0028213A"/>
    <w:rsid w:val="002823C4"/>
    <w:rsid w:val="00282B63"/>
    <w:rsid w:val="00282D86"/>
    <w:rsid w:val="00282F61"/>
    <w:rsid w:val="00283237"/>
    <w:rsid w:val="00283427"/>
    <w:rsid w:val="00283446"/>
    <w:rsid w:val="00283583"/>
    <w:rsid w:val="00283D0E"/>
    <w:rsid w:val="00283EA4"/>
    <w:rsid w:val="00284128"/>
    <w:rsid w:val="002841F7"/>
    <w:rsid w:val="00284950"/>
    <w:rsid w:val="00285110"/>
    <w:rsid w:val="0028530A"/>
    <w:rsid w:val="00285606"/>
    <w:rsid w:val="00285721"/>
    <w:rsid w:val="002857FF"/>
    <w:rsid w:val="00285A5A"/>
    <w:rsid w:val="00285AC3"/>
    <w:rsid w:val="00285F93"/>
    <w:rsid w:val="002870AC"/>
    <w:rsid w:val="0028716B"/>
    <w:rsid w:val="002871C6"/>
    <w:rsid w:val="00287434"/>
    <w:rsid w:val="0028776A"/>
    <w:rsid w:val="0028784A"/>
    <w:rsid w:val="00287940"/>
    <w:rsid w:val="00287E4B"/>
    <w:rsid w:val="0029009B"/>
    <w:rsid w:val="00290201"/>
    <w:rsid w:val="00290369"/>
    <w:rsid w:val="0029124A"/>
    <w:rsid w:val="00291484"/>
    <w:rsid w:val="00291EFE"/>
    <w:rsid w:val="0029231D"/>
    <w:rsid w:val="00292B7D"/>
    <w:rsid w:val="00292BEE"/>
    <w:rsid w:val="00293A10"/>
    <w:rsid w:val="00293C11"/>
    <w:rsid w:val="002940E6"/>
    <w:rsid w:val="0029531B"/>
    <w:rsid w:val="00295527"/>
    <w:rsid w:val="00295975"/>
    <w:rsid w:val="00295A02"/>
    <w:rsid w:val="00295C80"/>
    <w:rsid w:val="00295FA2"/>
    <w:rsid w:val="002965D1"/>
    <w:rsid w:val="00296819"/>
    <w:rsid w:val="00296876"/>
    <w:rsid w:val="00296AB7"/>
    <w:rsid w:val="00296BD8"/>
    <w:rsid w:val="00296C27"/>
    <w:rsid w:val="00296EBA"/>
    <w:rsid w:val="00297131"/>
    <w:rsid w:val="00297560"/>
    <w:rsid w:val="0029795C"/>
    <w:rsid w:val="00297E56"/>
    <w:rsid w:val="00297E98"/>
    <w:rsid w:val="002A033C"/>
    <w:rsid w:val="002A0391"/>
    <w:rsid w:val="002A0820"/>
    <w:rsid w:val="002A0ACB"/>
    <w:rsid w:val="002A0D56"/>
    <w:rsid w:val="002A0D94"/>
    <w:rsid w:val="002A0E1C"/>
    <w:rsid w:val="002A1074"/>
    <w:rsid w:val="002A1284"/>
    <w:rsid w:val="002A1387"/>
    <w:rsid w:val="002A15A8"/>
    <w:rsid w:val="002A1EA9"/>
    <w:rsid w:val="002A261D"/>
    <w:rsid w:val="002A2750"/>
    <w:rsid w:val="002A29DC"/>
    <w:rsid w:val="002A340A"/>
    <w:rsid w:val="002A340D"/>
    <w:rsid w:val="002A3575"/>
    <w:rsid w:val="002A3C84"/>
    <w:rsid w:val="002A3CE1"/>
    <w:rsid w:val="002A3EC5"/>
    <w:rsid w:val="002A3FFA"/>
    <w:rsid w:val="002A4403"/>
    <w:rsid w:val="002A451F"/>
    <w:rsid w:val="002A4680"/>
    <w:rsid w:val="002A5176"/>
    <w:rsid w:val="002A5F2F"/>
    <w:rsid w:val="002A5FEB"/>
    <w:rsid w:val="002A60B3"/>
    <w:rsid w:val="002A6990"/>
    <w:rsid w:val="002A6C24"/>
    <w:rsid w:val="002A6E43"/>
    <w:rsid w:val="002A6F51"/>
    <w:rsid w:val="002A7484"/>
    <w:rsid w:val="002A775A"/>
    <w:rsid w:val="002A77E4"/>
    <w:rsid w:val="002B03FD"/>
    <w:rsid w:val="002B0551"/>
    <w:rsid w:val="002B104C"/>
    <w:rsid w:val="002B1400"/>
    <w:rsid w:val="002B1586"/>
    <w:rsid w:val="002B1B08"/>
    <w:rsid w:val="002B1E73"/>
    <w:rsid w:val="002B27AF"/>
    <w:rsid w:val="002B2C0B"/>
    <w:rsid w:val="002B2EF9"/>
    <w:rsid w:val="002B322D"/>
    <w:rsid w:val="002B3277"/>
    <w:rsid w:val="002B32C7"/>
    <w:rsid w:val="002B391D"/>
    <w:rsid w:val="002B3AAC"/>
    <w:rsid w:val="002B3E46"/>
    <w:rsid w:val="002B422D"/>
    <w:rsid w:val="002B423E"/>
    <w:rsid w:val="002B4A37"/>
    <w:rsid w:val="002B4BA0"/>
    <w:rsid w:val="002B4E8F"/>
    <w:rsid w:val="002B5127"/>
    <w:rsid w:val="002B5205"/>
    <w:rsid w:val="002B52D5"/>
    <w:rsid w:val="002B597A"/>
    <w:rsid w:val="002B5AD6"/>
    <w:rsid w:val="002B5C43"/>
    <w:rsid w:val="002B61F1"/>
    <w:rsid w:val="002B6284"/>
    <w:rsid w:val="002B642E"/>
    <w:rsid w:val="002B64F5"/>
    <w:rsid w:val="002B66AE"/>
    <w:rsid w:val="002B6866"/>
    <w:rsid w:val="002B6BD5"/>
    <w:rsid w:val="002B7197"/>
    <w:rsid w:val="002B7223"/>
    <w:rsid w:val="002B7531"/>
    <w:rsid w:val="002B774D"/>
    <w:rsid w:val="002B78E9"/>
    <w:rsid w:val="002B7BBB"/>
    <w:rsid w:val="002C020A"/>
    <w:rsid w:val="002C042D"/>
    <w:rsid w:val="002C04E0"/>
    <w:rsid w:val="002C0AE3"/>
    <w:rsid w:val="002C0B82"/>
    <w:rsid w:val="002C0E49"/>
    <w:rsid w:val="002C1782"/>
    <w:rsid w:val="002C1795"/>
    <w:rsid w:val="002C1858"/>
    <w:rsid w:val="002C20D2"/>
    <w:rsid w:val="002C277F"/>
    <w:rsid w:val="002C2907"/>
    <w:rsid w:val="002C2B30"/>
    <w:rsid w:val="002C2D61"/>
    <w:rsid w:val="002C2EDC"/>
    <w:rsid w:val="002C321C"/>
    <w:rsid w:val="002C3742"/>
    <w:rsid w:val="002C3ABA"/>
    <w:rsid w:val="002C3D1B"/>
    <w:rsid w:val="002C3E73"/>
    <w:rsid w:val="002C4037"/>
    <w:rsid w:val="002C4464"/>
    <w:rsid w:val="002C454A"/>
    <w:rsid w:val="002C4559"/>
    <w:rsid w:val="002C5087"/>
    <w:rsid w:val="002C50A5"/>
    <w:rsid w:val="002C50BC"/>
    <w:rsid w:val="002C54D1"/>
    <w:rsid w:val="002C558F"/>
    <w:rsid w:val="002C5660"/>
    <w:rsid w:val="002C5894"/>
    <w:rsid w:val="002C58A0"/>
    <w:rsid w:val="002C5971"/>
    <w:rsid w:val="002C5EE4"/>
    <w:rsid w:val="002C688C"/>
    <w:rsid w:val="002C6ABF"/>
    <w:rsid w:val="002C6C6E"/>
    <w:rsid w:val="002C6C87"/>
    <w:rsid w:val="002C6F62"/>
    <w:rsid w:val="002C74C5"/>
    <w:rsid w:val="002C759A"/>
    <w:rsid w:val="002C7E07"/>
    <w:rsid w:val="002D0206"/>
    <w:rsid w:val="002D0287"/>
    <w:rsid w:val="002D07B6"/>
    <w:rsid w:val="002D1337"/>
    <w:rsid w:val="002D164F"/>
    <w:rsid w:val="002D16DC"/>
    <w:rsid w:val="002D1B64"/>
    <w:rsid w:val="002D1DFA"/>
    <w:rsid w:val="002D1F41"/>
    <w:rsid w:val="002D1FF6"/>
    <w:rsid w:val="002D21C3"/>
    <w:rsid w:val="002D2616"/>
    <w:rsid w:val="002D26E7"/>
    <w:rsid w:val="002D2735"/>
    <w:rsid w:val="002D2975"/>
    <w:rsid w:val="002D35F7"/>
    <w:rsid w:val="002D365C"/>
    <w:rsid w:val="002D3FA5"/>
    <w:rsid w:val="002D40F7"/>
    <w:rsid w:val="002D41B9"/>
    <w:rsid w:val="002D444D"/>
    <w:rsid w:val="002D4657"/>
    <w:rsid w:val="002D4A40"/>
    <w:rsid w:val="002D4A4A"/>
    <w:rsid w:val="002D4A79"/>
    <w:rsid w:val="002D4DAC"/>
    <w:rsid w:val="002D520A"/>
    <w:rsid w:val="002D5CC6"/>
    <w:rsid w:val="002D5E13"/>
    <w:rsid w:val="002D6036"/>
    <w:rsid w:val="002D662A"/>
    <w:rsid w:val="002D6FE4"/>
    <w:rsid w:val="002D7443"/>
    <w:rsid w:val="002D7A8D"/>
    <w:rsid w:val="002D7BFE"/>
    <w:rsid w:val="002E0006"/>
    <w:rsid w:val="002E002B"/>
    <w:rsid w:val="002E0187"/>
    <w:rsid w:val="002E07D3"/>
    <w:rsid w:val="002E0B3B"/>
    <w:rsid w:val="002E0BA0"/>
    <w:rsid w:val="002E1023"/>
    <w:rsid w:val="002E10D0"/>
    <w:rsid w:val="002E1DDA"/>
    <w:rsid w:val="002E2603"/>
    <w:rsid w:val="002E26EB"/>
    <w:rsid w:val="002E288C"/>
    <w:rsid w:val="002E28B5"/>
    <w:rsid w:val="002E3318"/>
    <w:rsid w:val="002E352E"/>
    <w:rsid w:val="002E3609"/>
    <w:rsid w:val="002E3AEF"/>
    <w:rsid w:val="002E3B24"/>
    <w:rsid w:val="002E3DF5"/>
    <w:rsid w:val="002E3F47"/>
    <w:rsid w:val="002E4073"/>
    <w:rsid w:val="002E4149"/>
    <w:rsid w:val="002E4831"/>
    <w:rsid w:val="002E4DD7"/>
    <w:rsid w:val="002E5539"/>
    <w:rsid w:val="002E5D08"/>
    <w:rsid w:val="002E73A3"/>
    <w:rsid w:val="002E740B"/>
    <w:rsid w:val="002E75F2"/>
    <w:rsid w:val="002E7829"/>
    <w:rsid w:val="002F0114"/>
    <w:rsid w:val="002F0115"/>
    <w:rsid w:val="002F02D8"/>
    <w:rsid w:val="002F0ABA"/>
    <w:rsid w:val="002F1204"/>
    <w:rsid w:val="002F16E7"/>
    <w:rsid w:val="002F2129"/>
    <w:rsid w:val="002F2866"/>
    <w:rsid w:val="002F28CF"/>
    <w:rsid w:val="002F30C5"/>
    <w:rsid w:val="002F377E"/>
    <w:rsid w:val="002F3E1B"/>
    <w:rsid w:val="002F405F"/>
    <w:rsid w:val="002F42E5"/>
    <w:rsid w:val="002F4598"/>
    <w:rsid w:val="002F49FB"/>
    <w:rsid w:val="002F51A6"/>
    <w:rsid w:val="002F562C"/>
    <w:rsid w:val="002F5B43"/>
    <w:rsid w:val="002F5C3D"/>
    <w:rsid w:val="002F6337"/>
    <w:rsid w:val="002F6623"/>
    <w:rsid w:val="002F6B9C"/>
    <w:rsid w:val="002F6FBD"/>
    <w:rsid w:val="002F7086"/>
    <w:rsid w:val="002F72EA"/>
    <w:rsid w:val="002F7AA4"/>
    <w:rsid w:val="00300225"/>
    <w:rsid w:val="003003C3"/>
    <w:rsid w:val="0030107C"/>
    <w:rsid w:val="00301690"/>
    <w:rsid w:val="003019F0"/>
    <w:rsid w:val="003019FA"/>
    <w:rsid w:val="00301ED0"/>
    <w:rsid w:val="00302069"/>
    <w:rsid w:val="00302C27"/>
    <w:rsid w:val="00303017"/>
    <w:rsid w:val="00303024"/>
    <w:rsid w:val="0030331A"/>
    <w:rsid w:val="003033C7"/>
    <w:rsid w:val="00304252"/>
    <w:rsid w:val="0030473D"/>
    <w:rsid w:val="00304A00"/>
    <w:rsid w:val="00304A5C"/>
    <w:rsid w:val="0030509A"/>
    <w:rsid w:val="00305569"/>
    <w:rsid w:val="00305574"/>
    <w:rsid w:val="0030582F"/>
    <w:rsid w:val="00306042"/>
    <w:rsid w:val="003060D2"/>
    <w:rsid w:val="003064F2"/>
    <w:rsid w:val="00306576"/>
    <w:rsid w:val="003067D2"/>
    <w:rsid w:val="00306F07"/>
    <w:rsid w:val="0030716A"/>
    <w:rsid w:val="0030751D"/>
    <w:rsid w:val="003075E0"/>
    <w:rsid w:val="00307828"/>
    <w:rsid w:val="00307CAC"/>
    <w:rsid w:val="003105D1"/>
    <w:rsid w:val="003109D1"/>
    <w:rsid w:val="00310BBD"/>
    <w:rsid w:val="00310DF0"/>
    <w:rsid w:val="003110AA"/>
    <w:rsid w:val="0031200B"/>
    <w:rsid w:val="0031211D"/>
    <w:rsid w:val="0031214D"/>
    <w:rsid w:val="0031288E"/>
    <w:rsid w:val="00312AA6"/>
    <w:rsid w:val="00312B65"/>
    <w:rsid w:val="00312C71"/>
    <w:rsid w:val="003132A7"/>
    <w:rsid w:val="003132D0"/>
    <w:rsid w:val="00313FD6"/>
    <w:rsid w:val="0031439B"/>
    <w:rsid w:val="00314657"/>
    <w:rsid w:val="00314956"/>
    <w:rsid w:val="003150E9"/>
    <w:rsid w:val="00315307"/>
    <w:rsid w:val="003154D8"/>
    <w:rsid w:val="003155B4"/>
    <w:rsid w:val="00315A1C"/>
    <w:rsid w:val="00315A9D"/>
    <w:rsid w:val="00315CE2"/>
    <w:rsid w:val="00316102"/>
    <w:rsid w:val="0031665F"/>
    <w:rsid w:val="003166AB"/>
    <w:rsid w:val="003166AE"/>
    <w:rsid w:val="00316C74"/>
    <w:rsid w:val="00316CD0"/>
    <w:rsid w:val="00316D81"/>
    <w:rsid w:val="00316E3C"/>
    <w:rsid w:val="00316FDB"/>
    <w:rsid w:val="00317095"/>
    <w:rsid w:val="0031711D"/>
    <w:rsid w:val="00317A45"/>
    <w:rsid w:val="00317BA1"/>
    <w:rsid w:val="00317D07"/>
    <w:rsid w:val="00317F22"/>
    <w:rsid w:val="00320442"/>
    <w:rsid w:val="00320EEB"/>
    <w:rsid w:val="00321869"/>
    <w:rsid w:val="00321C43"/>
    <w:rsid w:val="00322642"/>
    <w:rsid w:val="0032330D"/>
    <w:rsid w:val="00323605"/>
    <w:rsid w:val="0032399F"/>
    <w:rsid w:val="00323D25"/>
    <w:rsid w:val="00323DC0"/>
    <w:rsid w:val="00324048"/>
    <w:rsid w:val="00324555"/>
    <w:rsid w:val="00324770"/>
    <w:rsid w:val="00324CF4"/>
    <w:rsid w:val="003253A9"/>
    <w:rsid w:val="00325472"/>
    <w:rsid w:val="0032596A"/>
    <w:rsid w:val="00325A43"/>
    <w:rsid w:val="003264C4"/>
    <w:rsid w:val="00326665"/>
    <w:rsid w:val="003277C3"/>
    <w:rsid w:val="003278B1"/>
    <w:rsid w:val="00327B78"/>
    <w:rsid w:val="003309E7"/>
    <w:rsid w:val="00331069"/>
    <w:rsid w:val="0033118C"/>
    <w:rsid w:val="003315D8"/>
    <w:rsid w:val="00331774"/>
    <w:rsid w:val="003317E0"/>
    <w:rsid w:val="003320CA"/>
    <w:rsid w:val="00332139"/>
    <w:rsid w:val="003329F2"/>
    <w:rsid w:val="00332B7D"/>
    <w:rsid w:val="00332CD4"/>
    <w:rsid w:val="00332D18"/>
    <w:rsid w:val="00333588"/>
    <w:rsid w:val="003337DD"/>
    <w:rsid w:val="00333D70"/>
    <w:rsid w:val="00334084"/>
    <w:rsid w:val="0033435E"/>
    <w:rsid w:val="003345B8"/>
    <w:rsid w:val="003347A3"/>
    <w:rsid w:val="00334BFD"/>
    <w:rsid w:val="0033503A"/>
    <w:rsid w:val="003353B0"/>
    <w:rsid w:val="003354C5"/>
    <w:rsid w:val="00335A3A"/>
    <w:rsid w:val="00335BC5"/>
    <w:rsid w:val="00336083"/>
    <w:rsid w:val="00336C10"/>
    <w:rsid w:val="003370A2"/>
    <w:rsid w:val="003370D1"/>
    <w:rsid w:val="003373CF"/>
    <w:rsid w:val="00337907"/>
    <w:rsid w:val="003379CB"/>
    <w:rsid w:val="00337C92"/>
    <w:rsid w:val="00337F42"/>
    <w:rsid w:val="0034014C"/>
    <w:rsid w:val="00340494"/>
    <w:rsid w:val="00340B0C"/>
    <w:rsid w:val="00341841"/>
    <w:rsid w:val="003418B1"/>
    <w:rsid w:val="00341E17"/>
    <w:rsid w:val="003420C4"/>
    <w:rsid w:val="0034258F"/>
    <w:rsid w:val="00342CF6"/>
    <w:rsid w:val="00342DFF"/>
    <w:rsid w:val="00343DF4"/>
    <w:rsid w:val="003440BA"/>
    <w:rsid w:val="003442EE"/>
    <w:rsid w:val="003446D8"/>
    <w:rsid w:val="00344A53"/>
    <w:rsid w:val="00344E07"/>
    <w:rsid w:val="003455B7"/>
    <w:rsid w:val="00345C94"/>
    <w:rsid w:val="00345D3A"/>
    <w:rsid w:val="003461E4"/>
    <w:rsid w:val="00346344"/>
    <w:rsid w:val="003464BC"/>
    <w:rsid w:val="003467D9"/>
    <w:rsid w:val="00346AFF"/>
    <w:rsid w:val="00346E3E"/>
    <w:rsid w:val="003470C0"/>
    <w:rsid w:val="0034732F"/>
    <w:rsid w:val="003478B2"/>
    <w:rsid w:val="003478C3"/>
    <w:rsid w:val="0035032F"/>
    <w:rsid w:val="0035035E"/>
    <w:rsid w:val="00350723"/>
    <w:rsid w:val="0035098E"/>
    <w:rsid w:val="003512B8"/>
    <w:rsid w:val="003512CE"/>
    <w:rsid w:val="0035199A"/>
    <w:rsid w:val="00351F6B"/>
    <w:rsid w:val="00351FB5"/>
    <w:rsid w:val="003525A0"/>
    <w:rsid w:val="00352A1D"/>
    <w:rsid w:val="00352A45"/>
    <w:rsid w:val="00352BF2"/>
    <w:rsid w:val="00352C6F"/>
    <w:rsid w:val="00352C87"/>
    <w:rsid w:val="00352F4F"/>
    <w:rsid w:val="00353213"/>
    <w:rsid w:val="00353295"/>
    <w:rsid w:val="0035354B"/>
    <w:rsid w:val="00353E6C"/>
    <w:rsid w:val="0035402B"/>
    <w:rsid w:val="00354122"/>
    <w:rsid w:val="00354530"/>
    <w:rsid w:val="003545E7"/>
    <w:rsid w:val="00354A96"/>
    <w:rsid w:val="00354C81"/>
    <w:rsid w:val="00354D04"/>
    <w:rsid w:val="00354E78"/>
    <w:rsid w:val="003551C7"/>
    <w:rsid w:val="00355365"/>
    <w:rsid w:val="00355602"/>
    <w:rsid w:val="003558AC"/>
    <w:rsid w:val="003558EC"/>
    <w:rsid w:val="00355C01"/>
    <w:rsid w:val="00355CCF"/>
    <w:rsid w:val="00355DE9"/>
    <w:rsid w:val="003561D9"/>
    <w:rsid w:val="003565E1"/>
    <w:rsid w:val="003568A8"/>
    <w:rsid w:val="00356BDD"/>
    <w:rsid w:val="00356D67"/>
    <w:rsid w:val="00356E10"/>
    <w:rsid w:val="00357009"/>
    <w:rsid w:val="0035752F"/>
    <w:rsid w:val="00357575"/>
    <w:rsid w:val="00357CC6"/>
    <w:rsid w:val="00357E74"/>
    <w:rsid w:val="00360609"/>
    <w:rsid w:val="003608B5"/>
    <w:rsid w:val="00360905"/>
    <w:rsid w:val="00360C86"/>
    <w:rsid w:val="00360D6F"/>
    <w:rsid w:val="00360DA1"/>
    <w:rsid w:val="00361293"/>
    <w:rsid w:val="00361530"/>
    <w:rsid w:val="0036185F"/>
    <w:rsid w:val="0036204F"/>
    <w:rsid w:val="00362C7A"/>
    <w:rsid w:val="00362DC3"/>
    <w:rsid w:val="003637F0"/>
    <w:rsid w:val="00363C3C"/>
    <w:rsid w:val="00363D61"/>
    <w:rsid w:val="00364381"/>
    <w:rsid w:val="003649BD"/>
    <w:rsid w:val="00364CB0"/>
    <w:rsid w:val="00364E8D"/>
    <w:rsid w:val="00364F3E"/>
    <w:rsid w:val="00365511"/>
    <w:rsid w:val="003659CE"/>
    <w:rsid w:val="00365A28"/>
    <w:rsid w:val="00365D86"/>
    <w:rsid w:val="00365EF2"/>
    <w:rsid w:val="003664D0"/>
    <w:rsid w:val="00366590"/>
    <w:rsid w:val="003666D4"/>
    <w:rsid w:val="00366960"/>
    <w:rsid w:val="00366A12"/>
    <w:rsid w:val="00366EBD"/>
    <w:rsid w:val="0036716F"/>
    <w:rsid w:val="0036739D"/>
    <w:rsid w:val="00367425"/>
    <w:rsid w:val="003677D0"/>
    <w:rsid w:val="0036783D"/>
    <w:rsid w:val="00367B31"/>
    <w:rsid w:val="00367B49"/>
    <w:rsid w:val="00367BD6"/>
    <w:rsid w:val="003700A9"/>
    <w:rsid w:val="003700AE"/>
    <w:rsid w:val="00370698"/>
    <w:rsid w:val="00370810"/>
    <w:rsid w:val="00370C7E"/>
    <w:rsid w:val="00370FCC"/>
    <w:rsid w:val="0037138C"/>
    <w:rsid w:val="0037158B"/>
    <w:rsid w:val="00371C08"/>
    <w:rsid w:val="00371FD4"/>
    <w:rsid w:val="003727FF"/>
    <w:rsid w:val="0037296A"/>
    <w:rsid w:val="00372FCD"/>
    <w:rsid w:val="0037303F"/>
    <w:rsid w:val="00373B38"/>
    <w:rsid w:val="00373CA7"/>
    <w:rsid w:val="00373D1D"/>
    <w:rsid w:val="00373E5A"/>
    <w:rsid w:val="00373F06"/>
    <w:rsid w:val="003740B0"/>
    <w:rsid w:val="003748E7"/>
    <w:rsid w:val="00374B24"/>
    <w:rsid w:val="00374D47"/>
    <w:rsid w:val="00374E06"/>
    <w:rsid w:val="00375148"/>
    <w:rsid w:val="00376515"/>
    <w:rsid w:val="00376703"/>
    <w:rsid w:val="00376ADD"/>
    <w:rsid w:val="00376C98"/>
    <w:rsid w:val="00376CF0"/>
    <w:rsid w:val="0037717E"/>
    <w:rsid w:val="00377358"/>
    <w:rsid w:val="003776D2"/>
    <w:rsid w:val="00377FFE"/>
    <w:rsid w:val="00380328"/>
    <w:rsid w:val="003806ED"/>
    <w:rsid w:val="00380735"/>
    <w:rsid w:val="003807E5"/>
    <w:rsid w:val="003808BE"/>
    <w:rsid w:val="0038099E"/>
    <w:rsid w:val="00380AFF"/>
    <w:rsid w:val="00380BD2"/>
    <w:rsid w:val="00380D2E"/>
    <w:rsid w:val="00380E60"/>
    <w:rsid w:val="00380F33"/>
    <w:rsid w:val="00380F6A"/>
    <w:rsid w:val="0038156B"/>
    <w:rsid w:val="00381D43"/>
    <w:rsid w:val="00381E0B"/>
    <w:rsid w:val="003822AA"/>
    <w:rsid w:val="00383186"/>
    <w:rsid w:val="00383301"/>
    <w:rsid w:val="0038352B"/>
    <w:rsid w:val="00383696"/>
    <w:rsid w:val="003836A4"/>
    <w:rsid w:val="0038393E"/>
    <w:rsid w:val="00383B0E"/>
    <w:rsid w:val="00383DC2"/>
    <w:rsid w:val="00383F8F"/>
    <w:rsid w:val="0038400D"/>
    <w:rsid w:val="00384056"/>
    <w:rsid w:val="00384229"/>
    <w:rsid w:val="00384B03"/>
    <w:rsid w:val="0038577E"/>
    <w:rsid w:val="00385B95"/>
    <w:rsid w:val="00385BD9"/>
    <w:rsid w:val="003862B9"/>
    <w:rsid w:val="0038641B"/>
    <w:rsid w:val="00386430"/>
    <w:rsid w:val="00386588"/>
    <w:rsid w:val="00386A51"/>
    <w:rsid w:val="00386CD5"/>
    <w:rsid w:val="00386CE9"/>
    <w:rsid w:val="00387BC7"/>
    <w:rsid w:val="00387E48"/>
    <w:rsid w:val="00390486"/>
    <w:rsid w:val="00390AC1"/>
    <w:rsid w:val="00390E7C"/>
    <w:rsid w:val="00390FA4"/>
    <w:rsid w:val="00391ED1"/>
    <w:rsid w:val="0039226D"/>
    <w:rsid w:val="003923BE"/>
    <w:rsid w:val="00392561"/>
    <w:rsid w:val="003929C7"/>
    <w:rsid w:val="00392BFD"/>
    <w:rsid w:val="00393692"/>
    <w:rsid w:val="00393C67"/>
    <w:rsid w:val="003940D8"/>
    <w:rsid w:val="003942C2"/>
    <w:rsid w:val="00394365"/>
    <w:rsid w:val="00394AF3"/>
    <w:rsid w:val="00394C61"/>
    <w:rsid w:val="00395058"/>
    <w:rsid w:val="003952BE"/>
    <w:rsid w:val="00395497"/>
    <w:rsid w:val="00395BE6"/>
    <w:rsid w:val="00395D14"/>
    <w:rsid w:val="003964A7"/>
    <w:rsid w:val="003968B1"/>
    <w:rsid w:val="00397068"/>
    <w:rsid w:val="00397C19"/>
    <w:rsid w:val="003A05D5"/>
    <w:rsid w:val="003A0660"/>
    <w:rsid w:val="003A0A3A"/>
    <w:rsid w:val="003A0E94"/>
    <w:rsid w:val="003A0F0E"/>
    <w:rsid w:val="003A130A"/>
    <w:rsid w:val="003A1443"/>
    <w:rsid w:val="003A1682"/>
    <w:rsid w:val="003A19D3"/>
    <w:rsid w:val="003A1DD5"/>
    <w:rsid w:val="003A22B0"/>
    <w:rsid w:val="003A2345"/>
    <w:rsid w:val="003A24AA"/>
    <w:rsid w:val="003A266C"/>
    <w:rsid w:val="003A282B"/>
    <w:rsid w:val="003A288F"/>
    <w:rsid w:val="003A2D48"/>
    <w:rsid w:val="003A2E0F"/>
    <w:rsid w:val="003A30B3"/>
    <w:rsid w:val="003A3AC0"/>
    <w:rsid w:val="003A3DD6"/>
    <w:rsid w:val="003A3E1D"/>
    <w:rsid w:val="003A4035"/>
    <w:rsid w:val="003A4387"/>
    <w:rsid w:val="003A43E3"/>
    <w:rsid w:val="003A47D5"/>
    <w:rsid w:val="003A4DA6"/>
    <w:rsid w:val="003A5099"/>
    <w:rsid w:val="003A54A8"/>
    <w:rsid w:val="003A5857"/>
    <w:rsid w:val="003A5859"/>
    <w:rsid w:val="003A64F0"/>
    <w:rsid w:val="003A65A5"/>
    <w:rsid w:val="003A66FD"/>
    <w:rsid w:val="003A7236"/>
    <w:rsid w:val="003A76A6"/>
    <w:rsid w:val="003A76F7"/>
    <w:rsid w:val="003A7C94"/>
    <w:rsid w:val="003B004F"/>
    <w:rsid w:val="003B009D"/>
    <w:rsid w:val="003B0518"/>
    <w:rsid w:val="003B0B24"/>
    <w:rsid w:val="003B109B"/>
    <w:rsid w:val="003B1F11"/>
    <w:rsid w:val="003B2074"/>
    <w:rsid w:val="003B21C8"/>
    <w:rsid w:val="003B2342"/>
    <w:rsid w:val="003B2772"/>
    <w:rsid w:val="003B2B7F"/>
    <w:rsid w:val="003B2BE9"/>
    <w:rsid w:val="003B2E65"/>
    <w:rsid w:val="003B304D"/>
    <w:rsid w:val="003B30BC"/>
    <w:rsid w:val="003B38CF"/>
    <w:rsid w:val="003B4424"/>
    <w:rsid w:val="003B4564"/>
    <w:rsid w:val="003B4DA4"/>
    <w:rsid w:val="003B51A3"/>
    <w:rsid w:val="003B544F"/>
    <w:rsid w:val="003B555C"/>
    <w:rsid w:val="003B56F6"/>
    <w:rsid w:val="003B6397"/>
    <w:rsid w:val="003B6625"/>
    <w:rsid w:val="003B66F3"/>
    <w:rsid w:val="003B72FB"/>
    <w:rsid w:val="003B78E1"/>
    <w:rsid w:val="003B7964"/>
    <w:rsid w:val="003B7C51"/>
    <w:rsid w:val="003B7D26"/>
    <w:rsid w:val="003B7D31"/>
    <w:rsid w:val="003C003B"/>
    <w:rsid w:val="003C0FA2"/>
    <w:rsid w:val="003C109E"/>
    <w:rsid w:val="003C1578"/>
    <w:rsid w:val="003C1A2D"/>
    <w:rsid w:val="003C1B11"/>
    <w:rsid w:val="003C1B3C"/>
    <w:rsid w:val="003C1F9A"/>
    <w:rsid w:val="003C22F1"/>
    <w:rsid w:val="003C23C8"/>
    <w:rsid w:val="003C245E"/>
    <w:rsid w:val="003C264C"/>
    <w:rsid w:val="003C2BED"/>
    <w:rsid w:val="003C2CAF"/>
    <w:rsid w:val="003C2E16"/>
    <w:rsid w:val="003C322F"/>
    <w:rsid w:val="003C37BF"/>
    <w:rsid w:val="003C42AE"/>
    <w:rsid w:val="003C4E43"/>
    <w:rsid w:val="003C5071"/>
    <w:rsid w:val="003C54CF"/>
    <w:rsid w:val="003C5CEB"/>
    <w:rsid w:val="003C637A"/>
    <w:rsid w:val="003C6410"/>
    <w:rsid w:val="003C64D7"/>
    <w:rsid w:val="003C66F9"/>
    <w:rsid w:val="003C6A02"/>
    <w:rsid w:val="003C6B70"/>
    <w:rsid w:val="003C6BB6"/>
    <w:rsid w:val="003C70F8"/>
    <w:rsid w:val="003C7383"/>
    <w:rsid w:val="003C758F"/>
    <w:rsid w:val="003C775A"/>
    <w:rsid w:val="003C7B6A"/>
    <w:rsid w:val="003C7E32"/>
    <w:rsid w:val="003C7FDD"/>
    <w:rsid w:val="003D05F7"/>
    <w:rsid w:val="003D0659"/>
    <w:rsid w:val="003D0DC9"/>
    <w:rsid w:val="003D0E13"/>
    <w:rsid w:val="003D0E73"/>
    <w:rsid w:val="003D0F55"/>
    <w:rsid w:val="003D12FC"/>
    <w:rsid w:val="003D15EE"/>
    <w:rsid w:val="003D1862"/>
    <w:rsid w:val="003D22F4"/>
    <w:rsid w:val="003D2303"/>
    <w:rsid w:val="003D24A0"/>
    <w:rsid w:val="003D2572"/>
    <w:rsid w:val="003D26FC"/>
    <w:rsid w:val="003D298B"/>
    <w:rsid w:val="003D2C20"/>
    <w:rsid w:val="003D2DED"/>
    <w:rsid w:val="003D3A06"/>
    <w:rsid w:val="003D412F"/>
    <w:rsid w:val="003D464E"/>
    <w:rsid w:val="003D4835"/>
    <w:rsid w:val="003D4BB5"/>
    <w:rsid w:val="003D4D7E"/>
    <w:rsid w:val="003D4DE7"/>
    <w:rsid w:val="003D55B0"/>
    <w:rsid w:val="003D5707"/>
    <w:rsid w:val="003D5986"/>
    <w:rsid w:val="003D5B85"/>
    <w:rsid w:val="003D5E79"/>
    <w:rsid w:val="003D635A"/>
    <w:rsid w:val="003D663A"/>
    <w:rsid w:val="003D77B4"/>
    <w:rsid w:val="003D7F90"/>
    <w:rsid w:val="003D7FFC"/>
    <w:rsid w:val="003E081D"/>
    <w:rsid w:val="003E092D"/>
    <w:rsid w:val="003E0AA6"/>
    <w:rsid w:val="003E1103"/>
    <w:rsid w:val="003E126B"/>
    <w:rsid w:val="003E1362"/>
    <w:rsid w:val="003E1A86"/>
    <w:rsid w:val="003E1BF2"/>
    <w:rsid w:val="003E23C7"/>
    <w:rsid w:val="003E250D"/>
    <w:rsid w:val="003E268B"/>
    <w:rsid w:val="003E271C"/>
    <w:rsid w:val="003E27D3"/>
    <w:rsid w:val="003E30C0"/>
    <w:rsid w:val="003E35E5"/>
    <w:rsid w:val="003E3D54"/>
    <w:rsid w:val="003E424C"/>
    <w:rsid w:val="003E431E"/>
    <w:rsid w:val="003E451B"/>
    <w:rsid w:val="003E4861"/>
    <w:rsid w:val="003E4CFF"/>
    <w:rsid w:val="003E4E44"/>
    <w:rsid w:val="003E5175"/>
    <w:rsid w:val="003E59AC"/>
    <w:rsid w:val="003E59CB"/>
    <w:rsid w:val="003E60B9"/>
    <w:rsid w:val="003E63EF"/>
    <w:rsid w:val="003E6814"/>
    <w:rsid w:val="003E7102"/>
    <w:rsid w:val="003E76F6"/>
    <w:rsid w:val="003E7990"/>
    <w:rsid w:val="003F0190"/>
    <w:rsid w:val="003F02F2"/>
    <w:rsid w:val="003F04F5"/>
    <w:rsid w:val="003F06AC"/>
    <w:rsid w:val="003F0B5D"/>
    <w:rsid w:val="003F0B71"/>
    <w:rsid w:val="003F12ED"/>
    <w:rsid w:val="003F14A0"/>
    <w:rsid w:val="003F191B"/>
    <w:rsid w:val="003F19D0"/>
    <w:rsid w:val="003F25F9"/>
    <w:rsid w:val="003F2967"/>
    <w:rsid w:val="003F2D94"/>
    <w:rsid w:val="003F3040"/>
    <w:rsid w:val="003F30C6"/>
    <w:rsid w:val="003F350A"/>
    <w:rsid w:val="003F386A"/>
    <w:rsid w:val="003F3D08"/>
    <w:rsid w:val="003F43B1"/>
    <w:rsid w:val="003F4763"/>
    <w:rsid w:val="003F4A37"/>
    <w:rsid w:val="003F4E53"/>
    <w:rsid w:val="003F4EB6"/>
    <w:rsid w:val="003F510D"/>
    <w:rsid w:val="003F5557"/>
    <w:rsid w:val="003F56CD"/>
    <w:rsid w:val="003F5726"/>
    <w:rsid w:val="003F5A9F"/>
    <w:rsid w:val="003F5ECD"/>
    <w:rsid w:val="003F6456"/>
    <w:rsid w:val="003F64E8"/>
    <w:rsid w:val="003F66A9"/>
    <w:rsid w:val="003F6809"/>
    <w:rsid w:val="003F68C4"/>
    <w:rsid w:val="003F6900"/>
    <w:rsid w:val="003F6A4D"/>
    <w:rsid w:val="003F6B70"/>
    <w:rsid w:val="003F6C82"/>
    <w:rsid w:val="003F6D49"/>
    <w:rsid w:val="003F711F"/>
    <w:rsid w:val="003F7198"/>
    <w:rsid w:val="003F7438"/>
    <w:rsid w:val="003F755A"/>
    <w:rsid w:val="003F75ED"/>
    <w:rsid w:val="003F79E5"/>
    <w:rsid w:val="004004F6"/>
    <w:rsid w:val="004006C0"/>
    <w:rsid w:val="00400A18"/>
    <w:rsid w:val="004010BC"/>
    <w:rsid w:val="0040139F"/>
    <w:rsid w:val="004013F4"/>
    <w:rsid w:val="0040167B"/>
    <w:rsid w:val="0040171C"/>
    <w:rsid w:val="004019DB"/>
    <w:rsid w:val="00401CEC"/>
    <w:rsid w:val="00401D61"/>
    <w:rsid w:val="004021AA"/>
    <w:rsid w:val="004021B4"/>
    <w:rsid w:val="00402AD0"/>
    <w:rsid w:val="00402C69"/>
    <w:rsid w:val="00402C72"/>
    <w:rsid w:val="00402D80"/>
    <w:rsid w:val="00402F84"/>
    <w:rsid w:val="00403175"/>
    <w:rsid w:val="004035E5"/>
    <w:rsid w:val="004036A5"/>
    <w:rsid w:val="00403784"/>
    <w:rsid w:val="00403B99"/>
    <w:rsid w:val="00403E61"/>
    <w:rsid w:val="00403EDB"/>
    <w:rsid w:val="004043CB"/>
    <w:rsid w:val="00404610"/>
    <w:rsid w:val="004051ED"/>
    <w:rsid w:val="004051F2"/>
    <w:rsid w:val="004053C1"/>
    <w:rsid w:val="00405A2F"/>
    <w:rsid w:val="00405A76"/>
    <w:rsid w:val="00405AA3"/>
    <w:rsid w:val="00406599"/>
    <w:rsid w:val="00406C46"/>
    <w:rsid w:val="004070CB"/>
    <w:rsid w:val="0040735B"/>
    <w:rsid w:val="0040774F"/>
    <w:rsid w:val="00407AB7"/>
    <w:rsid w:val="00407B77"/>
    <w:rsid w:val="00407DEB"/>
    <w:rsid w:val="00410353"/>
    <w:rsid w:val="00410F56"/>
    <w:rsid w:val="00411190"/>
    <w:rsid w:val="004118A2"/>
    <w:rsid w:val="0041210C"/>
    <w:rsid w:val="004123E2"/>
    <w:rsid w:val="004125BF"/>
    <w:rsid w:val="004126F4"/>
    <w:rsid w:val="00412D90"/>
    <w:rsid w:val="00413117"/>
    <w:rsid w:val="004132D3"/>
    <w:rsid w:val="004132DB"/>
    <w:rsid w:val="004134DF"/>
    <w:rsid w:val="0041355E"/>
    <w:rsid w:val="00413810"/>
    <w:rsid w:val="00413AF4"/>
    <w:rsid w:val="00413ECD"/>
    <w:rsid w:val="0041467B"/>
    <w:rsid w:val="004147CC"/>
    <w:rsid w:val="00414A9D"/>
    <w:rsid w:val="00414EA0"/>
    <w:rsid w:val="00415580"/>
    <w:rsid w:val="00415A08"/>
    <w:rsid w:val="00415CEE"/>
    <w:rsid w:val="00415DB2"/>
    <w:rsid w:val="00415F53"/>
    <w:rsid w:val="00415FDF"/>
    <w:rsid w:val="0041604C"/>
    <w:rsid w:val="004161B9"/>
    <w:rsid w:val="00416337"/>
    <w:rsid w:val="0041640A"/>
    <w:rsid w:val="00416579"/>
    <w:rsid w:val="00416908"/>
    <w:rsid w:val="00416FB0"/>
    <w:rsid w:val="00416FF4"/>
    <w:rsid w:val="0041715A"/>
    <w:rsid w:val="00417172"/>
    <w:rsid w:val="00417307"/>
    <w:rsid w:val="0041754D"/>
    <w:rsid w:val="0041772D"/>
    <w:rsid w:val="004178F7"/>
    <w:rsid w:val="00417B91"/>
    <w:rsid w:val="00420190"/>
    <w:rsid w:val="004203A8"/>
    <w:rsid w:val="00420CA6"/>
    <w:rsid w:val="00420D3B"/>
    <w:rsid w:val="00421126"/>
    <w:rsid w:val="0042160B"/>
    <w:rsid w:val="0042177E"/>
    <w:rsid w:val="004218D3"/>
    <w:rsid w:val="0042197E"/>
    <w:rsid w:val="00421FE9"/>
    <w:rsid w:val="0042204D"/>
    <w:rsid w:val="00422054"/>
    <w:rsid w:val="004221DB"/>
    <w:rsid w:val="0042252A"/>
    <w:rsid w:val="0042273F"/>
    <w:rsid w:val="00422852"/>
    <w:rsid w:val="00422DAC"/>
    <w:rsid w:val="00422DE7"/>
    <w:rsid w:val="00423043"/>
    <w:rsid w:val="0042308F"/>
    <w:rsid w:val="00423219"/>
    <w:rsid w:val="00423371"/>
    <w:rsid w:val="004235BE"/>
    <w:rsid w:val="00423CB8"/>
    <w:rsid w:val="00424CA9"/>
    <w:rsid w:val="00424DBB"/>
    <w:rsid w:val="004252B8"/>
    <w:rsid w:val="00425392"/>
    <w:rsid w:val="004253CD"/>
    <w:rsid w:val="00425566"/>
    <w:rsid w:val="0042592F"/>
    <w:rsid w:val="00425C4E"/>
    <w:rsid w:val="00425C94"/>
    <w:rsid w:val="00425E5C"/>
    <w:rsid w:val="00425EB5"/>
    <w:rsid w:val="004263D3"/>
    <w:rsid w:val="00426620"/>
    <w:rsid w:val="004266B0"/>
    <w:rsid w:val="004266D6"/>
    <w:rsid w:val="004272B4"/>
    <w:rsid w:val="0042754A"/>
    <w:rsid w:val="00427580"/>
    <w:rsid w:val="00427624"/>
    <w:rsid w:val="004276D7"/>
    <w:rsid w:val="00427830"/>
    <w:rsid w:val="00427C0E"/>
    <w:rsid w:val="00430633"/>
    <w:rsid w:val="004306BD"/>
    <w:rsid w:val="00431029"/>
    <w:rsid w:val="004315FA"/>
    <w:rsid w:val="00431AF4"/>
    <w:rsid w:val="00431D90"/>
    <w:rsid w:val="00431E01"/>
    <w:rsid w:val="004327CD"/>
    <w:rsid w:val="004329DC"/>
    <w:rsid w:val="00432A35"/>
    <w:rsid w:val="00432B4C"/>
    <w:rsid w:val="004330F5"/>
    <w:rsid w:val="0043323A"/>
    <w:rsid w:val="0043348E"/>
    <w:rsid w:val="00433908"/>
    <w:rsid w:val="00433F21"/>
    <w:rsid w:val="004346DA"/>
    <w:rsid w:val="0043479B"/>
    <w:rsid w:val="0043494E"/>
    <w:rsid w:val="00434FA2"/>
    <w:rsid w:val="00435031"/>
    <w:rsid w:val="00435898"/>
    <w:rsid w:val="004358D2"/>
    <w:rsid w:val="00435B97"/>
    <w:rsid w:val="00435C75"/>
    <w:rsid w:val="00435D60"/>
    <w:rsid w:val="00435F88"/>
    <w:rsid w:val="00436015"/>
    <w:rsid w:val="004360A0"/>
    <w:rsid w:val="00436291"/>
    <w:rsid w:val="00436312"/>
    <w:rsid w:val="0043636E"/>
    <w:rsid w:val="004365F5"/>
    <w:rsid w:val="00436635"/>
    <w:rsid w:val="00436C69"/>
    <w:rsid w:val="00437198"/>
    <w:rsid w:val="0043787E"/>
    <w:rsid w:val="00440042"/>
    <w:rsid w:val="004406ED"/>
    <w:rsid w:val="00440A78"/>
    <w:rsid w:val="00440C5D"/>
    <w:rsid w:val="00441113"/>
    <w:rsid w:val="004413B6"/>
    <w:rsid w:val="0044161C"/>
    <w:rsid w:val="00441933"/>
    <w:rsid w:val="004419A6"/>
    <w:rsid w:val="0044232C"/>
    <w:rsid w:val="004428D9"/>
    <w:rsid w:val="00443248"/>
    <w:rsid w:val="00443940"/>
    <w:rsid w:val="00443EA5"/>
    <w:rsid w:val="004443B4"/>
    <w:rsid w:val="004443C7"/>
    <w:rsid w:val="00444660"/>
    <w:rsid w:val="00444B20"/>
    <w:rsid w:val="00445421"/>
    <w:rsid w:val="00446156"/>
    <w:rsid w:val="004462BD"/>
    <w:rsid w:val="00446351"/>
    <w:rsid w:val="0044652E"/>
    <w:rsid w:val="00446A17"/>
    <w:rsid w:val="00447208"/>
    <w:rsid w:val="00447253"/>
    <w:rsid w:val="004473CE"/>
    <w:rsid w:val="0044772C"/>
    <w:rsid w:val="00447CC2"/>
    <w:rsid w:val="0045002B"/>
    <w:rsid w:val="00450064"/>
    <w:rsid w:val="00450178"/>
    <w:rsid w:val="00450273"/>
    <w:rsid w:val="0045037B"/>
    <w:rsid w:val="0045039B"/>
    <w:rsid w:val="00450B15"/>
    <w:rsid w:val="00450F81"/>
    <w:rsid w:val="00451C54"/>
    <w:rsid w:val="0045206A"/>
    <w:rsid w:val="004529AF"/>
    <w:rsid w:val="00452F2E"/>
    <w:rsid w:val="0045302C"/>
    <w:rsid w:val="00453142"/>
    <w:rsid w:val="004533A3"/>
    <w:rsid w:val="00453728"/>
    <w:rsid w:val="00453974"/>
    <w:rsid w:val="004539E4"/>
    <w:rsid w:val="00453E3A"/>
    <w:rsid w:val="00453EFC"/>
    <w:rsid w:val="00454108"/>
    <w:rsid w:val="00454DA5"/>
    <w:rsid w:val="00455127"/>
    <w:rsid w:val="004557A9"/>
    <w:rsid w:val="004560F5"/>
    <w:rsid w:val="00456198"/>
    <w:rsid w:val="0045673A"/>
    <w:rsid w:val="00456C92"/>
    <w:rsid w:val="00456D1B"/>
    <w:rsid w:val="00456E9A"/>
    <w:rsid w:val="004570F0"/>
    <w:rsid w:val="004572DA"/>
    <w:rsid w:val="0045744F"/>
    <w:rsid w:val="004575EF"/>
    <w:rsid w:val="004579EB"/>
    <w:rsid w:val="00457EEE"/>
    <w:rsid w:val="004604BE"/>
    <w:rsid w:val="00460B2D"/>
    <w:rsid w:val="00460E86"/>
    <w:rsid w:val="0046137B"/>
    <w:rsid w:val="00461719"/>
    <w:rsid w:val="00461F26"/>
    <w:rsid w:val="00462E1F"/>
    <w:rsid w:val="00463274"/>
    <w:rsid w:val="00463659"/>
    <w:rsid w:val="004637BD"/>
    <w:rsid w:val="004638F6"/>
    <w:rsid w:val="00463BB4"/>
    <w:rsid w:val="00463C6A"/>
    <w:rsid w:val="00463EC4"/>
    <w:rsid w:val="00464246"/>
    <w:rsid w:val="00464BD8"/>
    <w:rsid w:val="00464C16"/>
    <w:rsid w:val="00464D56"/>
    <w:rsid w:val="0046564A"/>
    <w:rsid w:val="00465FE4"/>
    <w:rsid w:val="00466132"/>
    <w:rsid w:val="004661AB"/>
    <w:rsid w:val="004662D2"/>
    <w:rsid w:val="0046635E"/>
    <w:rsid w:val="00466891"/>
    <w:rsid w:val="00466E4A"/>
    <w:rsid w:val="00466EE2"/>
    <w:rsid w:val="00466FF3"/>
    <w:rsid w:val="00467D58"/>
    <w:rsid w:val="00467DCC"/>
    <w:rsid w:val="00470136"/>
    <w:rsid w:val="0047029B"/>
    <w:rsid w:val="0047055B"/>
    <w:rsid w:val="00470803"/>
    <w:rsid w:val="004708F9"/>
    <w:rsid w:val="00470924"/>
    <w:rsid w:val="00470A1D"/>
    <w:rsid w:val="00470E78"/>
    <w:rsid w:val="00470FED"/>
    <w:rsid w:val="0047106C"/>
    <w:rsid w:val="004714B0"/>
    <w:rsid w:val="004722D2"/>
    <w:rsid w:val="004723FF"/>
    <w:rsid w:val="00472662"/>
    <w:rsid w:val="004729B4"/>
    <w:rsid w:val="00472A7F"/>
    <w:rsid w:val="00472ECE"/>
    <w:rsid w:val="00472F56"/>
    <w:rsid w:val="00472FD3"/>
    <w:rsid w:val="00473553"/>
    <w:rsid w:val="00473D0C"/>
    <w:rsid w:val="00473EAC"/>
    <w:rsid w:val="004742F0"/>
    <w:rsid w:val="0047439F"/>
    <w:rsid w:val="00474D69"/>
    <w:rsid w:val="004750AB"/>
    <w:rsid w:val="00475CA8"/>
    <w:rsid w:val="0047601F"/>
    <w:rsid w:val="004763C0"/>
    <w:rsid w:val="00476706"/>
    <w:rsid w:val="00476938"/>
    <w:rsid w:val="00476BBC"/>
    <w:rsid w:val="00476C4E"/>
    <w:rsid w:val="00476E5C"/>
    <w:rsid w:val="00476FBA"/>
    <w:rsid w:val="00477397"/>
    <w:rsid w:val="004773B8"/>
    <w:rsid w:val="0047761F"/>
    <w:rsid w:val="004778DC"/>
    <w:rsid w:val="00477D34"/>
    <w:rsid w:val="00477E0C"/>
    <w:rsid w:val="00477FD8"/>
    <w:rsid w:val="0048098D"/>
    <w:rsid w:val="00480B9E"/>
    <w:rsid w:val="00481145"/>
    <w:rsid w:val="00481283"/>
    <w:rsid w:val="004815A5"/>
    <w:rsid w:val="00481D49"/>
    <w:rsid w:val="00481E45"/>
    <w:rsid w:val="00482155"/>
    <w:rsid w:val="004822CD"/>
    <w:rsid w:val="00482F1D"/>
    <w:rsid w:val="00482F5F"/>
    <w:rsid w:val="0048364F"/>
    <w:rsid w:val="004836D3"/>
    <w:rsid w:val="004839E6"/>
    <w:rsid w:val="00483B1A"/>
    <w:rsid w:val="00483EE8"/>
    <w:rsid w:val="00483F3C"/>
    <w:rsid w:val="00484028"/>
    <w:rsid w:val="004840DC"/>
    <w:rsid w:val="004842B4"/>
    <w:rsid w:val="004846D5"/>
    <w:rsid w:val="004846FB"/>
    <w:rsid w:val="0048493C"/>
    <w:rsid w:val="00484CA5"/>
    <w:rsid w:val="00484E7F"/>
    <w:rsid w:val="00485309"/>
    <w:rsid w:val="0048546F"/>
    <w:rsid w:val="00486011"/>
    <w:rsid w:val="004860AF"/>
    <w:rsid w:val="00486636"/>
    <w:rsid w:val="0048669C"/>
    <w:rsid w:val="0048680A"/>
    <w:rsid w:val="00486891"/>
    <w:rsid w:val="0048692A"/>
    <w:rsid w:val="00486995"/>
    <w:rsid w:val="004869A5"/>
    <w:rsid w:val="00486AF8"/>
    <w:rsid w:val="00486D8A"/>
    <w:rsid w:val="00486F87"/>
    <w:rsid w:val="0048743D"/>
    <w:rsid w:val="0048770F"/>
    <w:rsid w:val="00487B53"/>
    <w:rsid w:val="00487CC3"/>
    <w:rsid w:val="004901DE"/>
    <w:rsid w:val="00490BDB"/>
    <w:rsid w:val="0049164E"/>
    <w:rsid w:val="004918C2"/>
    <w:rsid w:val="00491953"/>
    <w:rsid w:val="00491B6A"/>
    <w:rsid w:val="004924B7"/>
    <w:rsid w:val="004927EB"/>
    <w:rsid w:val="00492D5C"/>
    <w:rsid w:val="00493539"/>
    <w:rsid w:val="00493FCE"/>
    <w:rsid w:val="00494517"/>
    <w:rsid w:val="0049487E"/>
    <w:rsid w:val="0049492F"/>
    <w:rsid w:val="0049528E"/>
    <w:rsid w:val="0049538B"/>
    <w:rsid w:val="00495429"/>
    <w:rsid w:val="004959B6"/>
    <w:rsid w:val="004959F5"/>
    <w:rsid w:val="00495DE6"/>
    <w:rsid w:val="00495EAA"/>
    <w:rsid w:val="00495FBD"/>
    <w:rsid w:val="0049600D"/>
    <w:rsid w:val="00496520"/>
    <w:rsid w:val="0049658A"/>
    <w:rsid w:val="004966E8"/>
    <w:rsid w:val="004968F5"/>
    <w:rsid w:val="00496A75"/>
    <w:rsid w:val="00496B34"/>
    <w:rsid w:val="00496B61"/>
    <w:rsid w:val="00497455"/>
    <w:rsid w:val="004975BD"/>
    <w:rsid w:val="00497CE4"/>
    <w:rsid w:val="00497CED"/>
    <w:rsid w:val="004A00A8"/>
    <w:rsid w:val="004A01AE"/>
    <w:rsid w:val="004A0246"/>
    <w:rsid w:val="004A0783"/>
    <w:rsid w:val="004A07B2"/>
    <w:rsid w:val="004A0E86"/>
    <w:rsid w:val="004A1098"/>
    <w:rsid w:val="004A15ED"/>
    <w:rsid w:val="004A1924"/>
    <w:rsid w:val="004A1997"/>
    <w:rsid w:val="004A1ABF"/>
    <w:rsid w:val="004A1FAF"/>
    <w:rsid w:val="004A203B"/>
    <w:rsid w:val="004A25BC"/>
    <w:rsid w:val="004A25C5"/>
    <w:rsid w:val="004A283D"/>
    <w:rsid w:val="004A2DA2"/>
    <w:rsid w:val="004A3173"/>
    <w:rsid w:val="004A3396"/>
    <w:rsid w:val="004A372C"/>
    <w:rsid w:val="004A39BE"/>
    <w:rsid w:val="004A3B26"/>
    <w:rsid w:val="004A3B9B"/>
    <w:rsid w:val="004A3CDC"/>
    <w:rsid w:val="004A3E46"/>
    <w:rsid w:val="004A4138"/>
    <w:rsid w:val="004A4681"/>
    <w:rsid w:val="004A494A"/>
    <w:rsid w:val="004A49CF"/>
    <w:rsid w:val="004A4E92"/>
    <w:rsid w:val="004A4E9D"/>
    <w:rsid w:val="004A4EC9"/>
    <w:rsid w:val="004A594E"/>
    <w:rsid w:val="004A59E7"/>
    <w:rsid w:val="004A5B2A"/>
    <w:rsid w:val="004A5B96"/>
    <w:rsid w:val="004A5D62"/>
    <w:rsid w:val="004A5DAD"/>
    <w:rsid w:val="004A657F"/>
    <w:rsid w:val="004A6745"/>
    <w:rsid w:val="004A678D"/>
    <w:rsid w:val="004A697E"/>
    <w:rsid w:val="004A6CDA"/>
    <w:rsid w:val="004A700D"/>
    <w:rsid w:val="004A71B5"/>
    <w:rsid w:val="004A746D"/>
    <w:rsid w:val="004A773E"/>
    <w:rsid w:val="004A7787"/>
    <w:rsid w:val="004A7A0F"/>
    <w:rsid w:val="004A7A88"/>
    <w:rsid w:val="004A7F55"/>
    <w:rsid w:val="004B0CA7"/>
    <w:rsid w:val="004B1069"/>
    <w:rsid w:val="004B1188"/>
    <w:rsid w:val="004B137E"/>
    <w:rsid w:val="004B15DF"/>
    <w:rsid w:val="004B1DC2"/>
    <w:rsid w:val="004B1DD1"/>
    <w:rsid w:val="004B1F73"/>
    <w:rsid w:val="004B2057"/>
    <w:rsid w:val="004B2154"/>
    <w:rsid w:val="004B22E6"/>
    <w:rsid w:val="004B2441"/>
    <w:rsid w:val="004B268D"/>
    <w:rsid w:val="004B27E9"/>
    <w:rsid w:val="004B28D2"/>
    <w:rsid w:val="004B29A9"/>
    <w:rsid w:val="004B2B66"/>
    <w:rsid w:val="004B2C92"/>
    <w:rsid w:val="004B2DF5"/>
    <w:rsid w:val="004B3030"/>
    <w:rsid w:val="004B32BA"/>
    <w:rsid w:val="004B39C6"/>
    <w:rsid w:val="004B3BAB"/>
    <w:rsid w:val="004B3BD5"/>
    <w:rsid w:val="004B3C74"/>
    <w:rsid w:val="004B3F74"/>
    <w:rsid w:val="004B45D8"/>
    <w:rsid w:val="004B4EDE"/>
    <w:rsid w:val="004B5417"/>
    <w:rsid w:val="004B5573"/>
    <w:rsid w:val="004B5CA1"/>
    <w:rsid w:val="004B5E50"/>
    <w:rsid w:val="004B6A01"/>
    <w:rsid w:val="004B6A28"/>
    <w:rsid w:val="004B7107"/>
    <w:rsid w:val="004B7866"/>
    <w:rsid w:val="004B7938"/>
    <w:rsid w:val="004B7F09"/>
    <w:rsid w:val="004C0795"/>
    <w:rsid w:val="004C0991"/>
    <w:rsid w:val="004C12CE"/>
    <w:rsid w:val="004C1A7F"/>
    <w:rsid w:val="004C2367"/>
    <w:rsid w:val="004C25D2"/>
    <w:rsid w:val="004C2854"/>
    <w:rsid w:val="004C2A49"/>
    <w:rsid w:val="004C2B9B"/>
    <w:rsid w:val="004C2DD5"/>
    <w:rsid w:val="004C3056"/>
    <w:rsid w:val="004C3689"/>
    <w:rsid w:val="004C3B72"/>
    <w:rsid w:val="004C3C51"/>
    <w:rsid w:val="004C40CA"/>
    <w:rsid w:val="004C46A8"/>
    <w:rsid w:val="004C46E8"/>
    <w:rsid w:val="004C49E6"/>
    <w:rsid w:val="004C4B07"/>
    <w:rsid w:val="004C4D85"/>
    <w:rsid w:val="004C50BA"/>
    <w:rsid w:val="004C56D8"/>
    <w:rsid w:val="004C5852"/>
    <w:rsid w:val="004C5FB7"/>
    <w:rsid w:val="004C6141"/>
    <w:rsid w:val="004C62C1"/>
    <w:rsid w:val="004C64E1"/>
    <w:rsid w:val="004C6819"/>
    <w:rsid w:val="004C6944"/>
    <w:rsid w:val="004C6E49"/>
    <w:rsid w:val="004C720C"/>
    <w:rsid w:val="004C7347"/>
    <w:rsid w:val="004C7385"/>
    <w:rsid w:val="004C7512"/>
    <w:rsid w:val="004C77FD"/>
    <w:rsid w:val="004C7929"/>
    <w:rsid w:val="004C7B1E"/>
    <w:rsid w:val="004C7B42"/>
    <w:rsid w:val="004C7C90"/>
    <w:rsid w:val="004D0387"/>
    <w:rsid w:val="004D047C"/>
    <w:rsid w:val="004D06B0"/>
    <w:rsid w:val="004D079C"/>
    <w:rsid w:val="004D0C05"/>
    <w:rsid w:val="004D0C66"/>
    <w:rsid w:val="004D0D36"/>
    <w:rsid w:val="004D10F4"/>
    <w:rsid w:val="004D1126"/>
    <w:rsid w:val="004D11FF"/>
    <w:rsid w:val="004D12D8"/>
    <w:rsid w:val="004D1557"/>
    <w:rsid w:val="004D1606"/>
    <w:rsid w:val="004D17E2"/>
    <w:rsid w:val="004D198D"/>
    <w:rsid w:val="004D1CD2"/>
    <w:rsid w:val="004D1E98"/>
    <w:rsid w:val="004D2648"/>
    <w:rsid w:val="004D2849"/>
    <w:rsid w:val="004D2A61"/>
    <w:rsid w:val="004D3853"/>
    <w:rsid w:val="004D39E2"/>
    <w:rsid w:val="004D3DEB"/>
    <w:rsid w:val="004D3FDD"/>
    <w:rsid w:val="004D41F3"/>
    <w:rsid w:val="004D4F22"/>
    <w:rsid w:val="004D5E04"/>
    <w:rsid w:val="004D6B06"/>
    <w:rsid w:val="004D6D34"/>
    <w:rsid w:val="004D7002"/>
    <w:rsid w:val="004D706F"/>
    <w:rsid w:val="004D7B47"/>
    <w:rsid w:val="004E0056"/>
    <w:rsid w:val="004E00B5"/>
    <w:rsid w:val="004E078A"/>
    <w:rsid w:val="004E0B65"/>
    <w:rsid w:val="004E0B88"/>
    <w:rsid w:val="004E0EDA"/>
    <w:rsid w:val="004E12FC"/>
    <w:rsid w:val="004E1EAC"/>
    <w:rsid w:val="004E1FBE"/>
    <w:rsid w:val="004E299D"/>
    <w:rsid w:val="004E2B90"/>
    <w:rsid w:val="004E2D4D"/>
    <w:rsid w:val="004E3543"/>
    <w:rsid w:val="004E3977"/>
    <w:rsid w:val="004E3AC9"/>
    <w:rsid w:val="004E3CFD"/>
    <w:rsid w:val="004E457F"/>
    <w:rsid w:val="004E46E7"/>
    <w:rsid w:val="004E46F7"/>
    <w:rsid w:val="004E493E"/>
    <w:rsid w:val="004E4CB9"/>
    <w:rsid w:val="004E4DE4"/>
    <w:rsid w:val="004E5196"/>
    <w:rsid w:val="004E52E1"/>
    <w:rsid w:val="004E6042"/>
    <w:rsid w:val="004E64C9"/>
    <w:rsid w:val="004E688B"/>
    <w:rsid w:val="004E6DF9"/>
    <w:rsid w:val="004E7290"/>
    <w:rsid w:val="004E7773"/>
    <w:rsid w:val="004E79A8"/>
    <w:rsid w:val="004E7ABA"/>
    <w:rsid w:val="004E7EDA"/>
    <w:rsid w:val="004F01FF"/>
    <w:rsid w:val="004F0250"/>
    <w:rsid w:val="004F038C"/>
    <w:rsid w:val="004F052D"/>
    <w:rsid w:val="004F06A8"/>
    <w:rsid w:val="004F1102"/>
    <w:rsid w:val="004F18F2"/>
    <w:rsid w:val="004F1C69"/>
    <w:rsid w:val="004F2014"/>
    <w:rsid w:val="004F267D"/>
    <w:rsid w:val="004F2951"/>
    <w:rsid w:val="004F299A"/>
    <w:rsid w:val="004F2B71"/>
    <w:rsid w:val="004F2C92"/>
    <w:rsid w:val="004F2CB0"/>
    <w:rsid w:val="004F2DA5"/>
    <w:rsid w:val="004F2F84"/>
    <w:rsid w:val="004F316C"/>
    <w:rsid w:val="004F323A"/>
    <w:rsid w:val="004F37D3"/>
    <w:rsid w:val="004F37DD"/>
    <w:rsid w:val="004F3DC3"/>
    <w:rsid w:val="004F422E"/>
    <w:rsid w:val="004F4230"/>
    <w:rsid w:val="004F43FA"/>
    <w:rsid w:val="004F44CF"/>
    <w:rsid w:val="004F47B0"/>
    <w:rsid w:val="004F5397"/>
    <w:rsid w:val="004F58DB"/>
    <w:rsid w:val="004F6886"/>
    <w:rsid w:val="004F6C49"/>
    <w:rsid w:val="004F72E6"/>
    <w:rsid w:val="004F775E"/>
    <w:rsid w:val="004F7E07"/>
    <w:rsid w:val="004F7E18"/>
    <w:rsid w:val="00500343"/>
    <w:rsid w:val="005005B9"/>
    <w:rsid w:val="00500DFC"/>
    <w:rsid w:val="00500FEC"/>
    <w:rsid w:val="00501085"/>
    <w:rsid w:val="00501AD1"/>
    <w:rsid w:val="00501C65"/>
    <w:rsid w:val="00502023"/>
    <w:rsid w:val="005021AF"/>
    <w:rsid w:val="005024EB"/>
    <w:rsid w:val="0050280F"/>
    <w:rsid w:val="005029D5"/>
    <w:rsid w:val="00502B14"/>
    <w:rsid w:val="0050307D"/>
    <w:rsid w:val="005030AB"/>
    <w:rsid w:val="0050349A"/>
    <w:rsid w:val="00503630"/>
    <w:rsid w:val="00503B82"/>
    <w:rsid w:val="00503DAF"/>
    <w:rsid w:val="0050439D"/>
    <w:rsid w:val="00504AC4"/>
    <w:rsid w:val="00504DEB"/>
    <w:rsid w:val="00505320"/>
    <w:rsid w:val="00505722"/>
    <w:rsid w:val="00505840"/>
    <w:rsid w:val="00505A14"/>
    <w:rsid w:val="00506355"/>
    <w:rsid w:val="00506899"/>
    <w:rsid w:val="00506A92"/>
    <w:rsid w:val="00506AE2"/>
    <w:rsid w:val="00507082"/>
    <w:rsid w:val="00507521"/>
    <w:rsid w:val="005075A6"/>
    <w:rsid w:val="0050763E"/>
    <w:rsid w:val="005078EF"/>
    <w:rsid w:val="00507B91"/>
    <w:rsid w:val="00507EC4"/>
    <w:rsid w:val="00507F46"/>
    <w:rsid w:val="00507F72"/>
    <w:rsid w:val="005102BB"/>
    <w:rsid w:val="00510A10"/>
    <w:rsid w:val="00510BE0"/>
    <w:rsid w:val="00510CEB"/>
    <w:rsid w:val="00510F41"/>
    <w:rsid w:val="00511262"/>
    <w:rsid w:val="00511646"/>
    <w:rsid w:val="00511840"/>
    <w:rsid w:val="005119E6"/>
    <w:rsid w:val="00511B17"/>
    <w:rsid w:val="00511FB6"/>
    <w:rsid w:val="0051217C"/>
    <w:rsid w:val="0051255B"/>
    <w:rsid w:val="005127CD"/>
    <w:rsid w:val="0051295A"/>
    <w:rsid w:val="00512EB4"/>
    <w:rsid w:val="005134B3"/>
    <w:rsid w:val="00513583"/>
    <w:rsid w:val="00513745"/>
    <w:rsid w:val="005139B7"/>
    <w:rsid w:val="00513BBA"/>
    <w:rsid w:val="00513DF0"/>
    <w:rsid w:val="00513E16"/>
    <w:rsid w:val="00514020"/>
    <w:rsid w:val="00514283"/>
    <w:rsid w:val="0051447D"/>
    <w:rsid w:val="0051465C"/>
    <w:rsid w:val="00514952"/>
    <w:rsid w:val="00514AB0"/>
    <w:rsid w:val="00514BB9"/>
    <w:rsid w:val="00514E18"/>
    <w:rsid w:val="00514E6C"/>
    <w:rsid w:val="00514E7F"/>
    <w:rsid w:val="00515004"/>
    <w:rsid w:val="00515017"/>
    <w:rsid w:val="005154D7"/>
    <w:rsid w:val="005159C2"/>
    <w:rsid w:val="00515A8C"/>
    <w:rsid w:val="00515C07"/>
    <w:rsid w:val="00515C49"/>
    <w:rsid w:val="00515FEF"/>
    <w:rsid w:val="00516253"/>
    <w:rsid w:val="005163B2"/>
    <w:rsid w:val="0051654E"/>
    <w:rsid w:val="00517103"/>
    <w:rsid w:val="005172AD"/>
    <w:rsid w:val="00517595"/>
    <w:rsid w:val="00517A1E"/>
    <w:rsid w:val="00517ADA"/>
    <w:rsid w:val="005201B5"/>
    <w:rsid w:val="005207A8"/>
    <w:rsid w:val="005207D9"/>
    <w:rsid w:val="00520B83"/>
    <w:rsid w:val="00520C2B"/>
    <w:rsid w:val="00521155"/>
    <w:rsid w:val="005213C1"/>
    <w:rsid w:val="005216AE"/>
    <w:rsid w:val="00521793"/>
    <w:rsid w:val="00521836"/>
    <w:rsid w:val="00521A2D"/>
    <w:rsid w:val="00522042"/>
    <w:rsid w:val="0052208C"/>
    <w:rsid w:val="00522944"/>
    <w:rsid w:val="005229BB"/>
    <w:rsid w:val="00522AA0"/>
    <w:rsid w:val="00522CEA"/>
    <w:rsid w:val="00522CEB"/>
    <w:rsid w:val="00522F17"/>
    <w:rsid w:val="00522F7A"/>
    <w:rsid w:val="005230E6"/>
    <w:rsid w:val="005232D6"/>
    <w:rsid w:val="005238DA"/>
    <w:rsid w:val="00523BC6"/>
    <w:rsid w:val="00524298"/>
    <w:rsid w:val="0052479E"/>
    <w:rsid w:val="005249C6"/>
    <w:rsid w:val="005253A6"/>
    <w:rsid w:val="005258BF"/>
    <w:rsid w:val="00525A4E"/>
    <w:rsid w:val="00525BA6"/>
    <w:rsid w:val="00525EDF"/>
    <w:rsid w:val="005267B5"/>
    <w:rsid w:val="005274A8"/>
    <w:rsid w:val="00527B51"/>
    <w:rsid w:val="00530947"/>
    <w:rsid w:val="00530DDD"/>
    <w:rsid w:val="00530FB2"/>
    <w:rsid w:val="005316FF"/>
    <w:rsid w:val="00531B58"/>
    <w:rsid w:val="00531C7A"/>
    <w:rsid w:val="00532023"/>
    <w:rsid w:val="005320E9"/>
    <w:rsid w:val="00532ECC"/>
    <w:rsid w:val="005331CF"/>
    <w:rsid w:val="005332E7"/>
    <w:rsid w:val="0053348A"/>
    <w:rsid w:val="005334B4"/>
    <w:rsid w:val="0053385D"/>
    <w:rsid w:val="00533C2F"/>
    <w:rsid w:val="005340A7"/>
    <w:rsid w:val="00534399"/>
    <w:rsid w:val="00534686"/>
    <w:rsid w:val="00534F16"/>
    <w:rsid w:val="0053517F"/>
    <w:rsid w:val="005352F9"/>
    <w:rsid w:val="00535324"/>
    <w:rsid w:val="00535336"/>
    <w:rsid w:val="005359D4"/>
    <w:rsid w:val="00535F31"/>
    <w:rsid w:val="005360B4"/>
    <w:rsid w:val="00536276"/>
    <w:rsid w:val="0053635D"/>
    <w:rsid w:val="005365AB"/>
    <w:rsid w:val="005369B4"/>
    <w:rsid w:val="005369E9"/>
    <w:rsid w:val="00537639"/>
    <w:rsid w:val="00537ECB"/>
    <w:rsid w:val="00537F69"/>
    <w:rsid w:val="00540966"/>
    <w:rsid w:val="0054101D"/>
    <w:rsid w:val="0054113F"/>
    <w:rsid w:val="0054125D"/>
    <w:rsid w:val="00541735"/>
    <w:rsid w:val="0054193B"/>
    <w:rsid w:val="00541B4C"/>
    <w:rsid w:val="00541B55"/>
    <w:rsid w:val="00541DF1"/>
    <w:rsid w:val="00541F70"/>
    <w:rsid w:val="005423C1"/>
    <w:rsid w:val="0054286D"/>
    <w:rsid w:val="00542B31"/>
    <w:rsid w:val="00542BEB"/>
    <w:rsid w:val="00542FCB"/>
    <w:rsid w:val="0054322A"/>
    <w:rsid w:val="00543636"/>
    <w:rsid w:val="0054366D"/>
    <w:rsid w:val="00543CBF"/>
    <w:rsid w:val="00543DB3"/>
    <w:rsid w:val="0054404F"/>
    <w:rsid w:val="00544314"/>
    <w:rsid w:val="00544A5C"/>
    <w:rsid w:val="00544B10"/>
    <w:rsid w:val="00544B99"/>
    <w:rsid w:val="005450B3"/>
    <w:rsid w:val="00545191"/>
    <w:rsid w:val="00545256"/>
    <w:rsid w:val="00545494"/>
    <w:rsid w:val="00545752"/>
    <w:rsid w:val="005457C9"/>
    <w:rsid w:val="005460A0"/>
    <w:rsid w:val="00546974"/>
    <w:rsid w:val="00546975"/>
    <w:rsid w:val="00546A90"/>
    <w:rsid w:val="00547CDD"/>
    <w:rsid w:val="00547FA3"/>
    <w:rsid w:val="005502EE"/>
    <w:rsid w:val="005508BD"/>
    <w:rsid w:val="00550B2F"/>
    <w:rsid w:val="005511EF"/>
    <w:rsid w:val="005513D4"/>
    <w:rsid w:val="00551932"/>
    <w:rsid w:val="00551E7A"/>
    <w:rsid w:val="00551F7D"/>
    <w:rsid w:val="005522F0"/>
    <w:rsid w:val="0055234E"/>
    <w:rsid w:val="005523F4"/>
    <w:rsid w:val="00552566"/>
    <w:rsid w:val="00552585"/>
    <w:rsid w:val="0055264A"/>
    <w:rsid w:val="00552712"/>
    <w:rsid w:val="00552714"/>
    <w:rsid w:val="00552C26"/>
    <w:rsid w:val="00552EAC"/>
    <w:rsid w:val="00552F9F"/>
    <w:rsid w:val="005536F3"/>
    <w:rsid w:val="00553A2D"/>
    <w:rsid w:val="00553B7E"/>
    <w:rsid w:val="00553BE6"/>
    <w:rsid w:val="00553F58"/>
    <w:rsid w:val="00554B1C"/>
    <w:rsid w:val="00554E40"/>
    <w:rsid w:val="00555088"/>
    <w:rsid w:val="005550CE"/>
    <w:rsid w:val="0055562E"/>
    <w:rsid w:val="00555AAE"/>
    <w:rsid w:val="005560A4"/>
    <w:rsid w:val="005560CD"/>
    <w:rsid w:val="00556707"/>
    <w:rsid w:val="00556A59"/>
    <w:rsid w:val="00556C9C"/>
    <w:rsid w:val="00556F43"/>
    <w:rsid w:val="0055715A"/>
    <w:rsid w:val="005577C4"/>
    <w:rsid w:val="00557897"/>
    <w:rsid w:val="00557DAE"/>
    <w:rsid w:val="0056034D"/>
    <w:rsid w:val="00560389"/>
    <w:rsid w:val="00560AE7"/>
    <w:rsid w:val="00560B73"/>
    <w:rsid w:val="00560BF3"/>
    <w:rsid w:val="00560FD9"/>
    <w:rsid w:val="0056107C"/>
    <w:rsid w:val="005617F4"/>
    <w:rsid w:val="00561CA3"/>
    <w:rsid w:val="00561EC5"/>
    <w:rsid w:val="00561FD4"/>
    <w:rsid w:val="0056205A"/>
    <w:rsid w:val="00562449"/>
    <w:rsid w:val="00562609"/>
    <w:rsid w:val="005627BC"/>
    <w:rsid w:val="00562B85"/>
    <w:rsid w:val="00562BDE"/>
    <w:rsid w:val="00562E33"/>
    <w:rsid w:val="00563200"/>
    <w:rsid w:val="005632C9"/>
    <w:rsid w:val="0056330A"/>
    <w:rsid w:val="0056354A"/>
    <w:rsid w:val="0056388D"/>
    <w:rsid w:val="00563A31"/>
    <w:rsid w:val="00563A74"/>
    <w:rsid w:val="00563B80"/>
    <w:rsid w:val="00563B98"/>
    <w:rsid w:val="00563C1C"/>
    <w:rsid w:val="00563C6F"/>
    <w:rsid w:val="00563D05"/>
    <w:rsid w:val="005642A5"/>
    <w:rsid w:val="005643BD"/>
    <w:rsid w:val="00564756"/>
    <w:rsid w:val="00565BB6"/>
    <w:rsid w:val="00565DC9"/>
    <w:rsid w:val="00565E2D"/>
    <w:rsid w:val="005663A2"/>
    <w:rsid w:val="005666A6"/>
    <w:rsid w:val="00566999"/>
    <w:rsid w:val="00566C7F"/>
    <w:rsid w:val="00566E0A"/>
    <w:rsid w:val="00566E5E"/>
    <w:rsid w:val="00566E6F"/>
    <w:rsid w:val="005672BC"/>
    <w:rsid w:val="00567685"/>
    <w:rsid w:val="005678B2"/>
    <w:rsid w:val="00567912"/>
    <w:rsid w:val="00567BEB"/>
    <w:rsid w:val="00567F6F"/>
    <w:rsid w:val="0057012D"/>
    <w:rsid w:val="00570159"/>
    <w:rsid w:val="00570504"/>
    <w:rsid w:val="005706F6"/>
    <w:rsid w:val="00570F57"/>
    <w:rsid w:val="0057176C"/>
    <w:rsid w:val="00571E37"/>
    <w:rsid w:val="005722C3"/>
    <w:rsid w:val="005723A0"/>
    <w:rsid w:val="005725DA"/>
    <w:rsid w:val="00572CCE"/>
    <w:rsid w:val="00572E74"/>
    <w:rsid w:val="00573483"/>
    <w:rsid w:val="0057469A"/>
    <w:rsid w:val="005747F0"/>
    <w:rsid w:val="0057483B"/>
    <w:rsid w:val="00574A26"/>
    <w:rsid w:val="00574B48"/>
    <w:rsid w:val="00574EAA"/>
    <w:rsid w:val="00575309"/>
    <w:rsid w:val="0057555B"/>
    <w:rsid w:val="005762E5"/>
    <w:rsid w:val="00576C83"/>
    <w:rsid w:val="00576D0F"/>
    <w:rsid w:val="00576D92"/>
    <w:rsid w:val="00576D99"/>
    <w:rsid w:val="00576FC4"/>
    <w:rsid w:val="00577138"/>
    <w:rsid w:val="00577722"/>
    <w:rsid w:val="00577B48"/>
    <w:rsid w:val="00577BBB"/>
    <w:rsid w:val="00577C49"/>
    <w:rsid w:val="00577D17"/>
    <w:rsid w:val="00580266"/>
    <w:rsid w:val="0058031A"/>
    <w:rsid w:val="005806CD"/>
    <w:rsid w:val="005808B8"/>
    <w:rsid w:val="005819D8"/>
    <w:rsid w:val="005819E1"/>
    <w:rsid w:val="00581E2F"/>
    <w:rsid w:val="00581E4D"/>
    <w:rsid w:val="00582872"/>
    <w:rsid w:val="005829F1"/>
    <w:rsid w:val="00582EBF"/>
    <w:rsid w:val="00582FDB"/>
    <w:rsid w:val="0058300F"/>
    <w:rsid w:val="005832AC"/>
    <w:rsid w:val="005835E2"/>
    <w:rsid w:val="00583942"/>
    <w:rsid w:val="00583BD3"/>
    <w:rsid w:val="00583D7F"/>
    <w:rsid w:val="00583FF1"/>
    <w:rsid w:val="0058403C"/>
    <w:rsid w:val="00584077"/>
    <w:rsid w:val="0058456F"/>
    <w:rsid w:val="00584760"/>
    <w:rsid w:val="005848C8"/>
    <w:rsid w:val="00584B6A"/>
    <w:rsid w:val="00584DEE"/>
    <w:rsid w:val="00584E26"/>
    <w:rsid w:val="005850EA"/>
    <w:rsid w:val="00585239"/>
    <w:rsid w:val="005852AB"/>
    <w:rsid w:val="00585336"/>
    <w:rsid w:val="005856AF"/>
    <w:rsid w:val="00585CDF"/>
    <w:rsid w:val="00585ED6"/>
    <w:rsid w:val="005863A5"/>
    <w:rsid w:val="00586BEA"/>
    <w:rsid w:val="0058777A"/>
    <w:rsid w:val="00587F84"/>
    <w:rsid w:val="005909B0"/>
    <w:rsid w:val="00590F92"/>
    <w:rsid w:val="0059173F"/>
    <w:rsid w:val="00591B14"/>
    <w:rsid w:val="00591B4E"/>
    <w:rsid w:val="00591C26"/>
    <w:rsid w:val="00591C64"/>
    <w:rsid w:val="00591CAE"/>
    <w:rsid w:val="00591E4E"/>
    <w:rsid w:val="00592229"/>
    <w:rsid w:val="005925FF"/>
    <w:rsid w:val="00592A8A"/>
    <w:rsid w:val="00592D88"/>
    <w:rsid w:val="00592DBE"/>
    <w:rsid w:val="00592F0B"/>
    <w:rsid w:val="005936B7"/>
    <w:rsid w:val="00593885"/>
    <w:rsid w:val="0059395E"/>
    <w:rsid w:val="00594314"/>
    <w:rsid w:val="00594531"/>
    <w:rsid w:val="005949DE"/>
    <w:rsid w:val="00594BEE"/>
    <w:rsid w:val="0059516E"/>
    <w:rsid w:val="0059565B"/>
    <w:rsid w:val="005958B0"/>
    <w:rsid w:val="00595C46"/>
    <w:rsid w:val="00595D06"/>
    <w:rsid w:val="00596264"/>
    <w:rsid w:val="005963CB"/>
    <w:rsid w:val="005964A5"/>
    <w:rsid w:val="005969E1"/>
    <w:rsid w:val="00596E6D"/>
    <w:rsid w:val="0059715A"/>
    <w:rsid w:val="0059743B"/>
    <w:rsid w:val="005A007A"/>
    <w:rsid w:val="005A008B"/>
    <w:rsid w:val="005A0667"/>
    <w:rsid w:val="005A09BC"/>
    <w:rsid w:val="005A0D62"/>
    <w:rsid w:val="005A0E37"/>
    <w:rsid w:val="005A135E"/>
    <w:rsid w:val="005A138B"/>
    <w:rsid w:val="005A13DC"/>
    <w:rsid w:val="005A1443"/>
    <w:rsid w:val="005A14C3"/>
    <w:rsid w:val="005A191C"/>
    <w:rsid w:val="005A1F14"/>
    <w:rsid w:val="005A2227"/>
    <w:rsid w:val="005A223E"/>
    <w:rsid w:val="005A24E8"/>
    <w:rsid w:val="005A258C"/>
    <w:rsid w:val="005A26C8"/>
    <w:rsid w:val="005A2C98"/>
    <w:rsid w:val="005A2CF3"/>
    <w:rsid w:val="005A2D1D"/>
    <w:rsid w:val="005A2D7C"/>
    <w:rsid w:val="005A31ED"/>
    <w:rsid w:val="005A31FA"/>
    <w:rsid w:val="005A3D57"/>
    <w:rsid w:val="005A3E5C"/>
    <w:rsid w:val="005A3F20"/>
    <w:rsid w:val="005A4069"/>
    <w:rsid w:val="005A40D8"/>
    <w:rsid w:val="005A4369"/>
    <w:rsid w:val="005A4BB4"/>
    <w:rsid w:val="005A4D96"/>
    <w:rsid w:val="005A5284"/>
    <w:rsid w:val="005A528C"/>
    <w:rsid w:val="005A5D92"/>
    <w:rsid w:val="005A6F66"/>
    <w:rsid w:val="005A70CE"/>
    <w:rsid w:val="005A719D"/>
    <w:rsid w:val="005A72B6"/>
    <w:rsid w:val="005A732C"/>
    <w:rsid w:val="005A73CA"/>
    <w:rsid w:val="005A7EE1"/>
    <w:rsid w:val="005B02D2"/>
    <w:rsid w:val="005B0636"/>
    <w:rsid w:val="005B0DF8"/>
    <w:rsid w:val="005B10BF"/>
    <w:rsid w:val="005B12A3"/>
    <w:rsid w:val="005B18DA"/>
    <w:rsid w:val="005B1A71"/>
    <w:rsid w:val="005B1AFE"/>
    <w:rsid w:val="005B1C20"/>
    <w:rsid w:val="005B25B6"/>
    <w:rsid w:val="005B2C28"/>
    <w:rsid w:val="005B2F57"/>
    <w:rsid w:val="005B2FB8"/>
    <w:rsid w:val="005B33DB"/>
    <w:rsid w:val="005B3DA5"/>
    <w:rsid w:val="005B3DBD"/>
    <w:rsid w:val="005B4104"/>
    <w:rsid w:val="005B4652"/>
    <w:rsid w:val="005B4714"/>
    <w:rsid w:val="005B4B1F"/>
    <w:rsid w:val="005B4B75"/>
    <w:rsid w:val="005B5C1F"/>
    <w:rsid w:val="005B6177"/>
    <w:rsid w:val="005B67D8"/>
    <w:rsid w:val="005B78E7"/>
    <w:rsid w:val="005B7FDC"/>
    <w:rsid w:val="005B7FF7"/>
    <w:rsid w:val="005C0176"/>
    <w:rsid w:val="005C0D22"/>
    <w:rsid w:val="005C0DA8"/>
    <w:rsid w:val="005C11B1"/>
    <w:rsid w:val="005C1566"/>
    <w:rsid w:val="005C16BB"/>
    <w:rsid w:val="005C1B2E"/>
    <w:rsid w:val="005C1ED7"/>
    <w:rsid w:val="005C2091"/>
    <w:rsid w:val="005C20AD"/>
    <w:rsid w:val="005C23A6"/>
    <w:rsid w:val="005C23AC"/>
    <w:rsid w:val="005C2482"/>
    <w:rsid w:val="005C2AC7"/>
    <w:rsid w:val="005C31C5"/>
    <w:rsid w:val="005C31FD"/>
    <w:rsid w:val="005C32C8"/>
    <w:rsid w:val="005C3ABA"/>
    <w:rsid w:val="005C3E7D"/>
    <w:rsid w:val="005C3F30"/>
    <w:rsid w:val="005C4133"/>
    <w:rsid w:val="005C4433"/>
    <w:rsid w:val="005C508B"/>
    <w:rsid w:val="005C5699"/>
    <w:rsid w:val="005C5DBD"/>
    <w:rsid w:val="005C63FE"/>
    <w:rsid w:val="005C65CE"/>
    <w:rsid w:val="005C6734"/>
    <w:rsid w:val="005C75D8"/>
    <w:rsid w:val="005C7772"/>
    <w:rsid w:val="005C78B0"/>
    <w:rsid w:val="005C7B5A"/>
    <w:rsid w:val="005C7EFA"/>
    <w:rsid w:val="005D0732"/>
    <w:rsid w:val="005D0EC9"/>
    <w:rsid w:val="005D0FE1"/>
    <w:rsid w:val="005D1422"/>
    <w:rsid w:val="005D179A"/>
    <w:rsid w:val="005D1930"/>
    <w:rsid w:val="005D2053"/>
    <w:rsid w:val="005D2126"/>
    <w:rsid w:val="005D21B8"/>
    <w:rsid w:val="005D23A8"/>
    <w:rsid w:val="005D27B0"/>
    <w:rsid w:val="005D32A3"/>
    <w:rsid w:val="005D3594"/>
    <w:rsid w:val="005D35BB"/>
    <w:rsid w:val="005D35FF"/>
    <w:rsid w:val="005D38FD"/>
    <w:rsid w:val="005D3ADB"/>
    <w:rsid w:val="005D4054"/>
    <w:rsid w:val="005D47D2"/>
    <w:rsid w:val="005D4D14"/>
    <w:rsid w:val="005D4F43"/>
    <w:rsid w:val="005D4F66"/>
    <w:rsid w:val="005D5372"/>
    <w:rsid w:val="005D54AD"/>
    <w:rsid w:val="005D54B9"/>
    <w:rsid w:val="005D5E08"/>
    <w:rsid w:val="005D60B6"/>
    <w:rsid w:val="005D61E0"/>
    <w:rsid w:val="005D6D2A"/>
    <w:rsid w:val="005D6D49"/>
    <w:rsid w:val="005D7114"/>
    <w:rsid w:val="005D7198"/>
    <w:rsid w:val="005D71D8"/>
    <w:rsid w:val="005D788F"/>
    <w:rsid w:val="005D78C9"/>
    <w:rsid w:val="005E022E"/>
    <w:rsid w:val="005E0C8E"/>
    <w:rsid w:val="005E1097"/>
    <w:rsid w:val="005E1862"/>
    <w:rsid w:val="005E19BC"/>
    <w:rsid w:val="005E1A58"/>
    <w:rsid w:val="005E1FAD"/>
    <w:rsid w:val="005E20A8"/>
    <w:rsid w:val="005E21A9"/>
    <w:rsid w:val="005E2213"/>
    <w:rsid w:val="005E2A77"/>
    <w:rsid w:val="005E2D48"/>
    <w:rsid w:val="005E347B"/>
    <w:rsid w:val="005E3B07"/>
    <w:rsid w:val="005E3D4A"/>
    <w:rsid w:val="005E4044"/>
    <w:rsid w:val="005E4504"/>
    <w:rsid w:val="005E4A8D"/>
    <w:rsid w:val="005E4E30"/>
    <w:rsid w:val="005E682A"/>
    <w:rsid w:val="005E68F9"/>
    <w:rsid w:val="005E69AD"/>
    <w:rsid w:val="005E6E7B"/>
    <w:rsid w:val="005E6F8C"/>
    <w:rsid w:val="005E745D"/>
    <w:rsid w:val="005E7716"/>
    <w:rsid w:val="005E7986"/>
    <w:rsid w:val="005E7A33"/>
    <w:rsid w:val="005E7B31"/>
    <w:rsid w:val="005E7B75"/>
    <w:rsid w:val="005F0513"/>
    <w:rsid w:val="005F0708"/>
    <w:rsid w:val="005F0B35"/>
    <w:rsid w:val="005F0C24"/>
    <w:rsid w:val="005F11AE"/>
    <w:rsid w:val="005F13F0"/>
    <w:rsid w:val="005F168B"/>
    <w:rsid w:val="005F1DF1"/>
    <w:rsid w:val="005F1F27"/>
    <w:rsid w:val="005F1F92"/>
    <w:rsid w:val="005F21AE"/>
    <w:rsid w:val="005F28EC"/>
    <w:rsid w:val="005F2912"/>
    <w:rsid w:val="005F2E20"/>
    <w:rsid w:val="005F307C"/>
    <w:rsid w:val="005F3226"/>
    <w:rsid w:val="005F34BD"/>
    <w:rsid w:val="005F3D12"/>
    <w:rsid w:val="005F3DE6"/>
    <w:rsid w:val="005F44C3"/>
    <w:rsid w:val="005F4C49"/>
    <w:rsid w:val="005F4DDC"/>
    <w:rsid w:val="005F4EF0"/>
    <w:rsid w:val="005F4F9A"/>
    <w:rsid w:val="005F53FB"/>
    <w:rsid w:val="005F5474"/>
    <w:rsid w:val="005F595A"/>
    <w:rsid w:val="005F5B8B"/>
    <w:rsid w:val="005F5DA7"/>
    <w:rsid w:val="005F699E"/>
    <w:rsid w:val="005F6F56"/>
    <w:rsid w:val="005F7185"/>
    <w:rsid w:val="005F7206"/>
    <w:rsid w:val="005F7284"/>
    <w:rsid w:val="005F7341"/>
    <w:rsid w:val="005F7735"/>
    <w:rsid w:val="005F7B4E"/>
    <w:rsid w:val="005F7C99"/>
    <w:rsid w:val="005F7FE2"/>
    <w:rsid w:val="00600ABE"/>
    <w:rsid w:val="00600B4E"/>
    <w:rsid w:val="00601238"/>
    <w:rsid w:val="00601766"/>
    <w:rsid w:val="006017B8"/>
    <w:rsid w:val="00601B1E"/>
    <w:rsid w:val="00602032"/>
    <w:rsid w:val="006027A5"/>
    <w:rsid w:val="00603012"/>
    <w:rsid w:val="00603013"/>
    <w:rsid w:val="0060339F"/>
    <w:rsid w:val="00603713"/>
    <w:rsid w:val="00603A15"/>
    <w:rsid w:val="00603C8C"/>
    <w:rsid w:val="00603D13"/>
    <w:rsid w:val="00603E43"/>
    <w:rsid w:val="00603FCE"/>
    <w:rsid w:val="00604919"/>
    <w:rsid w:val="00604D6A"/>
    <w:rsid w:val="00604F50"/>
    <w:rsid w:val="00605BD5"/>
    <w:rsid w:val="00605C0B"/>
    <w:rsid w:val="00605CDF"/>
    <w:rsid w:val="00605FF8"/>
    <w:rsid w:val="00606065"/>
    <w:rsid w:val="00606233"/>
    <w:rsid w:val="0060684A"/>
    <w:rsid w:val="00606D23"/>
    <w:rsid w:val="00606E7F"/>
    <w:rsid w:val="00607093"/>
    <w:rsid w:val="00607361"/>
    <w:rsid w:val="00607A65"/>
    <w:rsid w:val="00607B2B"/>
    <w:rsid w:val="00607D63"/>
    <w:rsid w:val="0061036C"/>
    <w:rsid w:val="006106A2"/>
    <w:rsid w:val="00610B24"/>
    <w:rsid w:val="00610BE4"/>
    <w:rsid w:val="006118BA"/>
    <w:rsid w:val="00611BAC"/>
    <w:rsid w:val="00611E5D"/>
    <w:rsid w:val="00612279"/>
    <w:rsid w:val="00612465"/>
    <w:rsid w:val="006124DE"/>
    <w:rsid w:val="00612546"/>
    <w:rsid w:val="0061292E"/>
    <w:rsid w:val="00612B13"/>
    <w:rsid w:val="00612C66"/>
    <w:rsid w:val="0061327C"/>
    <w:rsid w:val="00614218"/>
    <w:rsid w:val="00614563"/>
    <w:rsid w:val="006146EC"/>
    <w:rsid w:val="006148EC"/>
    <w:rsid w:val="00614C89"/>
    <w:rsid w:val="00614D0D"/>
    <w:rsid w:val="00614DBD"/>
    <w:rsid w:val="00615365"/>
    <w:rsid w:val="0061547B"/>
    <w:rsid w:val="00615724"/>
    <w:rsid w:val="006159DF"/>
    <w:rsid w:val="00615D6A"/>
    <w:rsid w:val="00615E1A"/>
    <w:rsid w:val="006164E3"/>
    <w:rsid w:val="00616BAB"/>
    <w:rsid w:val="00617045"/>
    <w:rsid w:val="006173C4"/>
    <w:rsid w:val="006174FF"/>
    <w:rsid w:val="00617938"/>
    <w:rsid w:val="00617AD1"/>
    <w:rsid w:val="0062048D"/>
    <w:rsid w:val="00620C6D"/>
    <w:rsid w:val="00620E48"/>
    <w:rsid w:val="0062130B"/>
    <w:rsid w:val="00621CEA"/>
    <w:rsid w:val="00622105"/>
    <w:rsid w:val="006222B9"/>
    <w:rsid w:val="0062242F"/>
    <w:rsid w:val="00622481"/>
    <w:rsid w:val="0062288E"/>
    <w:rsid w:val="0062382B"/>
    <w:rsid w:val="006239AF"/>
    <w:rsid w:val="00623A76"/>
    <w:rsid w:val="00624382"/>
    <w:rsid w:val="00624565"/>
    <w:rsid w:val="00624727"/>
    <w:rsid w:val="00624AC7"/>
    <w:rsid w:val="00624EBF"/>
    <w:rsid w:val="006254F5"/>
    <w:rsid w:val="006255DC"/>
    <w:rsid w:val="0062595B"/>
    <w:rsid w:val="00625A92"/>
    <w:rsid w:val="006263E6"/>
    <w:rsid w:val="00626583"/>
    <w:rsid w:val="00626712"/>
    <w:rsid w:val="00626D3B"/>
    <w:rsid w:val="00626DE3"/>
    <w:rsid w:val="00626E8E"/>
    <w:rsid w:val="00626EAF"/>
    <w:rsid w:val="00626F4E"/>
    <w:rsid w:val="0062705D"/>
    <w:rsid w:val="006270AE"/>
    <w:rsid w:val="0062764E"/>
    <w:rsid w:val="006276A0"/>
    <w:rsid w:val="00627BD9"/>
    <w:rsid w:val="00627C33"/>
    <w:rsid w:val="00630099"/>
    <w:rsid w:val="00630147"/>
    <w:rsid w:val="00630806"/>
    <w:rsid w:val="00630F45"/>
    <w:rsid w:val="00630F6E"/>
    <w:rsid w:val="006311C6"/>
    <w:rsid w:val="00631558"/>
    <w:rsid w:val="00631C33"/>
    <w:rsid w:val="0063229E"/>
    <w:rsid w:val="006326AB"/>
    <w:rsid w:val="00632928"/>
    <w:rsid w:val="00632A64"/>
    <w:rsid w:val="00632FD5"/>
    <w:rsid w:val="00633599"/>
    <w:rsid w:val="00633A9E"/>
    <w:rsid w:val="00633BEB"/>
    <w:rsid w:val="006341D3"/>
    <w:rsid w:val="00634B1A"/>
    <w:rsid w:val="00634E38"/>
    <w:rsid w:val="00634E98"/>
    <w:rsid w:val="00635219"/>
    <w:rsid w:val="00635534"/>
    <w:rsid w:val="006357DB"/>
    <w:rsid w:val="0063594A"/>
    <w:rsid w:val="00635BFA"/>
    <w:rsid w:val="00636114"/>
    <w:rsid w:val="006363CD"/>
    <w:rsid w:val="0063691B"/>
    <w:rsid w:val="00636B1D"/>
    <w:rsid w:val="00636C96"/>
    <w:rsid w:val="006374AF"/>
    <w:rsid w:val="00637883"/>
    <w:rsid w:val="00637A25"/>
    <w:rsid w:val="00637E01"/>
    <w:rsid w:val="006401C8"/>
    <w:rsid w:val="006402C2"/>
    <w:rsid w:val="00640625"/>
    <w:rsid w:val="00640A4B"/>
    <w:rsid w:val="00640F83"/>
    <w:rsid w:val="006412FB"/>
    <w:rsid w:val="00641580"/>
    <w:rsid w:val="0064159E"/>
    <w:rsid w:val="006417B5"/>
    <w:rsid w:val="006418A0"/>
    <w:rsid w:val="00641B1A"/>
    <w:rsid w:val="00641C3F"/>
    <w:rsid w:val="00641D46"/>
    <w:rsid w:val="00641DA4"/>
    <w:rsid w:val="0064233A"/>
    <w:rsid w:val="006424EF"/>
    <w:rsid w:val="006424FB"/>
    <w:rsid w:val="00642624"/>
    <w:rsid w:val="006429E3"/>
    <w:rsid w:val="00642C19"/>
    <w:rsid w:val="00642D91"/>
    <w:rsid w:val="006430D7"/>
    <w:rsid w:val="0064311C"/>
    <w:rsid w:val="006434C2"/>
    <w:rsid w:val="00643701"/>
    <w:rsid w:val="00643981"/>
    <w:rsid w:val="00643A12"/>
    <w:rsid w:val="00643C95"/>
    <w:rsid w:val="006446E7"/>
    <w:rsid w:val="00644864"/>
    <w:rsid w:val="00644D0E"/>
    <w:rsid w:val="00645321"/>
    <w:rsid w:val="00645574"/>
    <w:rsid w:val="00645753"/>
    <w:rsid w:val="006457C5"/>
    <w:rsid w:val="0064597A"/>
    <w:rsid w:val="00645F20"/>
    <w:rsid w:val="00645F31"/>
    <w:rsid w:val="0064611F"/>
    <w:rsid w:val="0064629E"/>
    <w:rsid w:val="00646799"/>
    <w:rsid w:val="00646954"/>
    <w:rsid w:val="00646FC5"/>
    <w:rsid w:val="0064700F"/>
    <w:rsid w:val="0064738F"/>
    <w:rsid w:val="00647DD2"/>
    <w:rsid w:val="00647EB1"/>
    <w:rsid w:val="00650624"/>
    <w:rsid w:val="006507CE"/>
    <w:rsid w:val="00650CD7"/>
    <w:rsid w:val="00650E83"/>
    <w:rsid w:val="00651023"/>
    <w:rsid w:val="0065119F"/>
    <w:rsid w:val="00651535"/>
    <w:rsid w:val="00651C82"/>
    <w:rsid w:val="00651D35"/>
    <w:rsid w:val="00651DBC"/>
    <w:rsid w:val="006523F1"/>
    <w:rsid w:val="0065290D"/>
    <w:rsid w:val="0065295A"/>
    <w:rsid w:val="00653196"/>
    <w:rsid w:val="00653548"/>
    <w:rsid w:val="00653779"/>
    <w:rsid w:val="00653C4B"/>
    <w:rsid w:val="00653D4B"/>
    <w:rsid w:val="00653F92"/>
    <w:rsid w:val="00654069"/>
    <w:rsid w:val="00654282"/>
    <w:rsid w:val="00654CC4"/>
    <w:rsid w:val="006552C9"/>
    <w:rsid w:val="0065553C"/>
    <w:rsid w:val="0065598E"/>
    <w:rsid w:val="00655AED"/>
    <w:rsid w:val="00655B27"/>
    <w:rsid w:val="00655C1E"/>
    <w:rsid w:val="00655F44"/>
    <w:rsid w:val="006560BC"/>
    <w:rsid w:val="00656170"/>
    <w:rsid w:val="00656177"/>
    <w:rsid w:val="006569CE"/>
    <w:rsid w:val="00657572"/>
    <w:rsid w:val="00660239"/>
    <w:rsid w:val="006604AD"/>
    <w:rsid w:val="00660514"/>
    <w:rsid w:val="00660666"/>
    <w:rsid w:val="0066084B"/>
    <w:rsid w:val="00660B07"/>
    <w:rsid w:val="00660C19"/>
    <w:rsid w:val="00660DDB"/>
    <w:rsid w:val="00660F7F"/>
    <w:rsid w:val="006617F7"/>
    <w:rsid w:val="006618FB"/>
    <w:rsid w:val="00661A30"/>
    <w:rsid w:val="00661E96"/>
    <w:rsid w:val="00662006"/>
    <w:rsid w:val="00662D6E"/>
    <w:rsid w:val="006631A9"/>
    <w:rsid w:val="00663224"/>
    <w:rsid w:val="00663669"/>
    <w:rsid w:val="00663783"/>
    <w:rsid w:val="00663C5C"/>
    <w:rsid w:val="00663DD6"/>
    <w:rsid w:val="00663E0F"/>
    <w:rsid w:val="00664034"/>
    <w:rsid w:val="006642AD"/>
    <w:rsid w:val="00664384"/>
    <w:rsid w:val="006644BD"/>
    <w:rsid w:val="006647A9"/>
    <w:rsid w:val="0066494E"/>
    <w:rsid w:val="00664B4E"/>
    <w:rsid w:val="00664C5B"/>
    <w:rsid w:val="00664CC0"/>
    <w:rsid w:val="00664F28"/>
    <w:rsid w:val="006652C6"/>
    <w:rsid w:val="006655A4"/>
    <w:rsid w:val="006659A3"/>
    <w:rsid w:val="00665AB6"/>
    <w:rsid w:val="00665FCC"/>
    <w:rsid w:val="006663A4"/>
    <w:rsid w:val="006665CD"/>
    <w:rsid w:val="00667404"/>
    <w:rsid w:val="0066787C"/>
    <w:rsid w:val="0066794B"/>
    <w:rsid w:val="00667B6B"/>
    <w:rsid w:val="00667DA2"/>
    <w:rsid w:val="0067091E"/>
    <w:rsid w:val="00670BD0"/>
    <w:rsid w:val="0067123C"/>
    <w:rsid w:val="0067127B"/>
    <w:rsid w:val="006712CD"/>
    <w:rsid w:val="00671A4E"/>
    <w:rsid w:val="00671D6A"/>
    <w:rsid w:val="00671EE7"/>
    <w:rsid w:val="0067218F"/>
    <w:rsid w:val="006723E4"/>
    <w:rsid w:val="0067242B"/>
    <w:rsid w:val="00672981"/>
    <w:rsid w:val="00672AF1"/>
    <w:rsid w:val="00672E05"/>
    <w:rsid w:val="006738C5"/>
    <w:rsid w:val="0067398C"/>
    <w:rsid w:val="006740D8"/>
    <w:rsid w:val="00674259"/>
    <w:rsid w:val="00674286"/>
    <w:rsid w:val="0067447C"/>
    <w:rsid w:val="00674802"/>
    <w:rsid w:val="00674E46"/>
    <w:rsid w:val="0067524B"/>
    <w:rsid w:val="00675B3E"/>
    <w:rsid w:val="00675EDD"/>
    <w:rsid w:val="0067603F"/>
    <w:rsid w:val="00676293"/>
    <w:rsid w:val="00676343"/>
    <w:rsid w:val="006770F8"/>
    <w:rsid w:val="00677134"/>
    <w:rsid w:val="006776C8"/>
    <w:rsid w:val="00677A25"/>
    <w:rsid w:val="00677BE3"/>
    <w:rsid w:val="00680119"/>
    <w:rsid w:val="00680278"/>
    <w:rsid w:val="006804D8"/>
    <w:rsid w:val="00680657"/>
    <w:rsid w:val="00680768"/>
    <w:rsid w:val="00680AD4"/>
    <w:rsid w:val="00680D0D"/>
    <w:rsid w:val="00681BF7"/>
    <w:rsid w:val="00681D2E"/>
    <w:rsid w:val="00681FA4"/>
    <w:rsid w:val="00681FF0"/>
    <w:rsid w:val="00682448"/>
    <w:rsid w:val="00682CC2"/>
    <w:rsid w:val="00682F25"/>
    <w:rsid w:val="00683045"/>
    <w:rsid w:val="00683248"/>
    <w:rsid w:val="0068330B"/>
    <w:rsid w:val="006839A8"/>
    <w:rsid w:val="00683C51"/>
    <w:rsid w:val="00684A1F"/>
    <w:rsid w:val="00684CB6"/>
    <w:rsid w:val="00684DDF"/>
    <w:rsid w:val="00685079"/>
    <w:rsid w:val="00685903"/>
    <w:rsid w:val="00685FD9"/>
    <w:rsid w:val="00686416"/>
    <w:rsid w:val="00686B02"/>
    <w:rsid w:val="00686F34"/>
    <w:rsid w:val="006870B4"/>
    <w:rsid w:val="006872B2"/>
    <w:rsid w:val="006873A8"/>
    <w:rsid w:val="0068767A"/>
    <w:rsid w:val="00687813"/>
    <w:rsid w:val="00687B6E"/>
    <w:rsid w:val="00687CD8"/>
    <w:rsid w:val="00690053"/>
    <w:rsid w:val="006900E5"/>
    <w:rsid w:val="0069018B"/>
    <w:rsid w:val="006904C9"/>
    <w:rsid w:val="0069077C"/>
    <w:rsid w:val="0069093E"/>
    <w:rsid w:val="00690B79"/>
    <w:rsid w:val="00690CF1"/>
    <w:rsid w:val="00690D98"/>
    <w:rsid w:val="00691C2B"/>
    <w:rsid w:val="00691F37"/>
    <w:rsid w:val="00691F59"/>
    <w:rsid w:val="00692098"/>
    <w:rsid w:val="00692292"/>
    <w:rsid w:val="00692771"/>
    <w:rsid w:val="00692856"/>
    <w:rsid w:val="00692A20"/>
    <w:rsid w:val="00692AD7"/>
    <w:rsid w:val="00692B21"/>
    <w:rsid w:val="00692BFC"/>
    <w:rsid w:val="00692CF9"/>
    <w:rsid w:val="00692F69"/>
    <w:rsid w:val="0069328B"/>
    <w:rsid w:val="006939C0"/>
    <w:rsid w:val="00693A44"/>
    <w:rsid w:val="00693B61"/>
    <w:rsid w:val="0069471B"/>
    <w:rsid w:val="00694F00"/>
    <w:rsid w:val="00695698"/>
    <w:rsid w:val="00695AA6"/>
    <w:rsid w:val="00695F19"/>
    <w:rsid w:val="00695FCF"/>
    <w:rsid w:val="00696164"/>
    <w:rsid w:val="0069618F"/>
    <w:rsid w:val="006961D3"/>
    <w:rsid w:val="00696752"/>
    <w:rsid w:val="006967D5"/>
    <w:rsid w:val="006969FB"/>
    <w:rsid w:val="00696C53"/>
    <w:rsid w:val="00697251"/>
    <w:rsid w:val="00697333"/>
    <w:rsid w:val="00697633"/>
    <w:rsid w:val="00697640"/>
    <w:rsid w:val="006978E0"/>
    <w:rsid w:val="006979C8"/>
    <w:rsid w:val="006979D6"/>
    <w:rsid w:val="00697B06"/>
    <w:rsid w:val="00697F86"/>
    <w:rsid w:val="00697FA7"/>
    <w:rsid w:val="006A03D4"/>
    <w:rsid w:val="006A06CB"/>
    <w:rsid w:val="006A130D"/>
    <w:rsid w:val="006A1C62"/>
    <w:rsid w:val="006A1E99"/>
    <w:rsid w:val="006A22D6"/>
    <w:rsid w:val="006A24CE"/>
    <w:rsid w:val="006A298B"/>
    <w:rsid w:val="006A2ACD"/>
    <w:rsid w:val="006A2B98"/>
    <w:rsid w:val="006A2CEE"/>
    <w:rsid w:val="006A3211"/>
    <w:rsid w:val="006A32A1"/>
    <w:rsid w:val="006A43C1"/>
    <w:rsid w:val="006A4474"/>
    <w:rsid w:val="006A4658"/>
    <w:rsid w:val="006A47E5"/>
    <w:rsid w:val="006A4B95"/>
    <w:rsid w:val="006A4C73"/>
    <w:rsid w:val="006A4CA3"/>
    <w:rsid w:val="006A507C"/>
    <w:rsid w:val="006A5529"/>
    <w:rsid w:val="006A558E"/>
    <w:rsid w:val="006A55BB"/>
    <w:rsid w:val="006A564B"/>
    <w:rsid w:val="006A56F6"/>
    <w:rsid w:val="006A588A"/>
    <w:rsid w:val="006A6301"/>
    <w:rsid w:val="006A6417"/>
    <w:rsid w:val="006A66C3"/>
    <w:rsid w:val="006A6A3F"/>
    <w:rsid w:val="006A6CD6"/>
    <w:rsid w:val="006A6DC7"/>
    <w:rsid w:val="006A6E75"/>
    <w:rsid w:val="006A7466"/>
    <w:rsid w:val="006A756D"/>
    <w:rsid w:val="006A75DC"/>
    <w:rsid w:val="006A7641"/>
    <w:rsid w:val="006A7A95"/>
    <w:rsid w:val="006A7BB5"/>
    <w:rsid w:val="006A7F47"/>
    <w:rsid w:val="006B02C6"/>
    <w:rsid w:val="006B0631"/>
    <w:rsid w:val="006B063C"/>
    <w:rsid w:val="006B07F7"/>
    <w:rsid w:val="006B0867"/>
    <w:rsid w:val="006B09F7"/>
    <w:rsid w:val="006B0BF6"/>
    <w:rsid w:val="006B1623"/>
    <w:rsid w:val="006B1C01"/>
    <w:rsid w:val="006B1C30"/>
    <w:rsid w:val="006B209B"/>
    <w:rsid w:val="006B238E"/>
    <w:rsid w:val="006B26DE"/>
    <w:rsid w:val="006B277F"/>
    <w:rsid w:val="006B27B4"/>
    <w:rsid w:val="006B2C6F"/>
    <w:rsid w:val="006B2D24"/>
    <w:rsid w:val="006B407A"/>
    <w:rsid w:val="006B48BE"/>
    <w:rsid w:val="006B4AD9"/>
    <w:rsid w:val="006B52DE"/>
    <w:rsid w:val="006B5AA9"/>
    <w:rsid w:val="006B5B68"/>
    <w:rsid w:val="006B5F3E"/>
    <w:rsid w:val="006B6110"/>
    <w:rsid w:val="006B6B84"/>
    <w:rsid w:val="006B6D46"/>
    <w:rsid w:val="006B7BF5"/>
    <w:rsid w:val="006B7EA8"/>
    <w:rsid w:val="006B7F43"/>
    <w:rsid w:val="006C1158"/>
    <w:rsid w:val="006C1420"/>
    <w:rsid w:val="006C18CB"/>
    <w:rsid w:val="006C196E"/>
    <w:rsid w:val="006C1BE4"/>
    <w:rsid w:val="006C1D85"/>
    <w:rsid w:val="006C1D9A"/>
    <w:rsid w:val="006C2313"/>
    <w:rsid w:val="006C234B"/>
    <w:rsid w:val="006C298C"/>
    <w:rsid w:val="006C2D9A"/>
    <w:rsid w:val="006C2FFA"/>
    <w:rsid w:val="006C37E6"/>
    <w:rsid w:val="006C3A03"/>
    <w:rsid w:val="006C43F6"/>
    <w:rsid w:val="006C468C"/>
    <w:rsid w:val="006C58A1"/>
    <w:rsid w:val="006C5970"/>
    <w:rsid w:val="006C60D9"/>
    <w:rsid w:val="006C62D2"/>
    <w:rsid w:val="006C64F3"/>
    <w:rsid w:val="006C72D3"/>
    <w:rsid w:val="006C76CA"/>
    <w:rsid w:val="006C7BB8"/>
    <w:rsid w:val="006C7D7A"/>
    <w:rsid w:val="006D00BF"/>
    <w:rsid w:val="006D01A5"/>
    <w:rsid w:val="006D0347"/>
    <w:rsid w:val="006D08C5"/>
    <w:rsid w:val="006D122A"/>
    <w:rsid w:val="006D1440"/>
    <w:rsid w:val="006D1486"/>
    <w:rsid w:val="006D1633"/>
    <w:rsid w:val="006D17D6"/>
    <w:rsid w:val="006D1C05"/>
    <w:rsid w:val="006D1D27"/>
    <w:rsid w:val="006D1E2B"/>
    <w:rsid w:val="006D212A"/>
    <w:rsid w:val="006D24DD"/>
    <w:rsid w:val="006D273A"/>
    <w:rsid w:val="006D2C08"/>
    <w:rsid w:val="006D322D"/>
    <w:rsid w:val="006D350F"/>
    <w:rsid w:val="006D3E64"/>
    <w:rsid w:val="006D3FA0"/>
    <w:rsid w:val="006D4813"/>
    <w:rsid w:val="006D4819"/>
    <w:rsid w:val="006D4B00"/>
    <w:rsid w:val="006D52E7"/>
    <w:rsid w:val="006D5C73"/>
    <w:rsid w:val="006D643B"/>
    <w:rsid w:val="006D6B01"/>
    <w:rsid w:val="006D6BB5"/>
    <w:rsid w:val="006D709A"/>
    <w:rsid w:val="006D70F0"/>
    <w:rsid w:val="006D7128"/>
    <w:rsid w:val="006D7151"/>
    <w:rsid w:val="006D71C0"/>
    <w:rsid w:val="006D74F5"/>
    <w:rsid w:val="006D7734"/>
    <w:rsid w:val="006D7903"/>
    <w:rsid w:val="006D7B6A"/>
    <w:rsid w:val="006D7CA1"/>
    <w:rsid w:val="006D7E51"/>
    <w:rsid w:val="006D7E5D"/>
    <w:rsid w:val="006E0027"/>
    <w:rsid w:val="006E00B9"/>
    <w:rsid w:val="006E06B5"/>
    <w:rsid w:val="006E0880"/>
    <w:rsid w:val="006E0A3D"/>
    <w:rsid w:val="006E0D3E"/>
    <w:rsid w:val="006E0E8B"/>
    <w:rsid w:val="006E109E"/>
    <w:rsid w:val="006E1410"/>
    <w:rsid w:val="006E1A95"/>
    <w:rsid w:val="006E1B0F"/>
    <w:rsid w:val="006E1E34"/>
    <w:rsid w:val="006E1F87"/>
    <w:rsid w:val="006E2416"/>
    <w:rsid w:val="006E26CF"/>
    <w:rsid w:val="006E2714"/>
    <w:rsid w:val="006E2C76"/>
    <w:rsid w:val="006E31DB"/>
    <w:rsid w:val="006E3316"/>
    <w:rsid w:val="006E366E"/>
    <w:rsid w:val="006E371A"/>
    <w:rsid w:val="006E4336"/>
    <w:rsid w:val="006E462B"/>
    <w:rsid w:val="006E4B7C"/>
    <w:rsid w:val="006E4E34"/>
    <w:rsid w:val="006E4F6D"/>
    <w:rsid w:val="006E5A1C"/>
    <w:rsid w:val="006E5B86"/>
    <w:rsid w:val="006E5E8B"/>
    <w:rsid w:val="006E5F1B"/>
    <w:rsid w:val="006E606A"/>
    <w:rsid w:val="006E618E"/>
    <w:rsid w:val="006E64D2"/>
    <w:rsid w:val="006E6884"/>
    <w:rsid w:val="006E70ED"/>
    <w:rsid w:val="006E7316"/>
    <w:rsid w:val="006E7588"/>
    <w:rsid w:val="006E77AB"/>
    <w:rsid w:val="006F0544"/>
    <w:rsid w:val="006F05C8"/>
    <w:rsid w:val="006F0DB2"/>
    <w:rsid w:val="006F1488"/>
    <w:rsid w:val="006F14E5"/>
    <w:rsid w:val="006F1DED"/>
    <w:rsid w:val="006F1E86"/>
    <w:rsid w:val="006F21FD"/>
    <w:rsid w:val="006F24AD"/>
    <w:rsid w:val="006F24F9"/>
    <w:rsid w:val="006F2852"/>
    <w:rsid w:val="006F2857"/>
    <w:rsid w:val="006F2BEB"/>
    <w:rsid w:val="006F2D34"/>
    <w:rsid w:val="006F32ED"/>
    <w:rsid w:val="006F337A"/>
    <w:rsid w:val="006F3A9C"/>
    <w:rsid w:val="006F3B52"/>
    <w:rsid w:val="006F3F97"/>
    <w:rsid w:val="006F3FCD"/>
    <w:rsid w:val="006F416B"/>
    <w:rsid w:val="006F4402"/>
    <w:rsid w:val="006F4A54"/>
    <w:rsid w:val="006F4F4B"/>
    <w:rsid w:val="006F5476"/>
    <w:rsid w:val="006F5E36"/>
    <w:rsid w:val="006F5E96"/>
    <w:rsid w:val="006F62D0"/>
    <w:rsid w:val="006F6BAE"/>
    <w:rsid w:val="006F6F31"/>
    <w:rsid w:val="006F711D"/>
    <w:rsid w:val="006F7178"/>
    <w:rsid w:val="006F73E8"/>
    <w:rsid w:val="006F748B"/>
    <w:rsid w:val="006F76D3"/>
    <w:rsid w:val="006F77FF"/>
    <w:rsid w:val="006F783E"/>
    <w:rsid w:val="006F7B78"/>
    <w:rsid w:val="006F7C9C"/>
    <w:rsid w:val="007002BD"/>
    <w:rsid w:val="00700319"/>
    <w:rsid w:val="007005D5"/>
    <w:rsid w:val="00700600"/>
    <w:rsid w:val="007006E0"/>
    <w:rsid w:val="007007C7"/>
    <w:rsid w:val="00700A92"/>
    <w:rsid w:val="00701077"/>
    <w:rsid w:val="0070109E"/>
    <w:rsid w:val="00701902"/>
    <w:rsid w:val="007025B1"/>
    <w:rsid w:val="00702767"/>
    <w:rsid w:val="00702796"/>
    <w:rsid w:val="007027CC"/>
    <w:rsid w:val="00702E6F"/>
    <w:rsid w:val="00702E74"/>
    <w:rsid w:val="00702F50"/>
    <w:rsid w:val="00702F74"/>
    <w:rsid w:val="00703A37"/>
    <w:rsid w:val="00703E85"/>
    <w:rsid w:val="0070447C"/>
    <w:rsid w:val="00704A29"/>
    <w:rsid w:val="00704ABC"/>
    <w:rsid w:val="00704D51"/>
    <w:rsid w:val="00704E59"/>
    <w:rsid w:val="00704F30"/>
    <w:rsid w:val="007052F0"/>
    <w:rsid w:val="0070532B"/>
    <w:rsid w:val="00705F7F"/>
    <w:rsid w:val="0070630D"/>
    <w:rsid w:val="007068B5"/>
    <w:rsid w:val="00706C52"/>
    <w:rsid w:val="00707098"/>
    <w:rsid w:val="00707167"/>
    <w:rsid w:val="007073C8"/>
    <w:rsid w:val="00707414"/>
    <w:rsid w:val="00707A2B"/>
    <w:rsid w:val="00707ABF"/>
    <w:rsid w:val="00707B16"/>
    <w:rsid w:val="00707FAC"/>
    <w:rsid w:val="007102D3"/>
    <w:rsid w:val="00710343"/>
    <w:rsid w:val="00710A01"/>
    <w:rsid w:val="00710B13"/>
    <w:rsid w:val="00710B4F"/>
    <w:rsid w:val="00710C6B"/>
    <w:rsid w:val="00711130"/>
    <w:rsid w:val="007113F2"/>
    <w:rsid w:val="00711483"/>
    <w:rsid w:val="007116F8"/>
    <w:rsid w:val="00711A47"/>
    <w:rsid w:val="00711D18"/>
    <w:rsid w:val="00712656"/>
    <w:rsid w:val="00712A9F"/>
    <w:rsid w:val="00712C7C"/>
    <w:rsid w:val="007131B7"/>
    <w:rsid w:val="00713497"/>
    <w:rsid w:val="00713620"/>
    <w:rsid w:val="00713CB3"/>
    <w:rsid w:val="007141CF"/>
    <w:rsid w:val="007141D2"/>
    <w:rsid w:val="007148C6"/>
    <w:rsid w:val="00714E52"/>
    <w:rsid w:val="0071544C"/>
    <w:rsid w:val="007154F6"/>
    <w:rsid w:val="00715991"/>
    <w:rsid w:val="00715C7A"/>
    <w:rsid w:val="00715E1C"/>
    <w:rsid w:val="007164D3"/>
    <w:rsid w:val="00716531"/>
    <w:rsid w:val="0071677E"/>
    <w:rsid w:val="007169FE"/>
    <w:rsid w:val="00716B57"/>
    <w:rsid w:val="00716EDD"/>
    <w:rsid w:val="00716F71"/>
    <w:rsid w:val="00717043"/>
    <w:rsid w:val="007171B4"/>
    <w:rsid w:val="007179B7"/>
    <w:rsid w:val="00717A17"/>
    <w:rsid w:val="00717A9C"/>
    <w:rsid w:val="00717B87"/>
    <w:rsid w:val="00720792"/>
    <w:rsid w:val="00720A6F"/>
    <w:rsid w:val="00720C4F"/>
    <w:rsid w:val="00720D35"/>
    <w:rsid w:val="00720FB0"/>
    <w:rsid w:val="0072115D"/>
    <w:rsid w:val="00721555"/>
    <w:rsid w:val="00721645"/>
    <w:rsid w:val="00722087"/>
    <w:rsid w:val="00722573"/>
    <w:rsid w:val="00722AF1"/>
    <w:rsid w:val="00723081"/>
    <w:rsid w:val="0072321E"/>
    <w:rsid w:val="00723308"/>
    <w:rsid w:val="00723B91"/>
    <w:rsid w:val="00723EB1"/>
    <w:rsid w:val="00723FBE"/>
    <w:rsid w:val="007242CC"/>
    <w:rsid w:val="00724337"/>
    <w:rsid w:val="0072496D"/>
    <w:rsid w:val="00724E31"/>
    <w:rsid w:val="007255B2"/>
    <w:rsid w:val="007256DE"/>
    <w:rsid w:val="00725A8D"/>
    <w:rsid w:val="00725D32"/>
    <w:rsid w:val="00725DEA"/>
    <w:rsid w:val="00725F45"/>
    <w:rsid w:val="00725FD7"/>
    <w:rsid w:val="007262E8"/>
    <w:rsid w:val="00726332"/>
    <w:rsid w:val="007269F9"/>
    <w:rsid w:val="00727146"/>
    <w:rsid w:val="00727476"/>
    <w:rsid w:val="00727694"/>
    <w:rsid w:val="007277AC"/>
    <w:rsid w:val="00730699"/>
    <w:rsid w:val="0073076A"/>
    <w:rsid w:val="00730BAA"/>
    <w:rsid w:val="00730C30"/>
    <w:rsid w:val="0073112E"/>
    <w:rsid w:val="0073133B"/>
    <w:rsid w:val="007315CB"/>
    <w:rsid w:val="0073160F"/>
    <w:rsid w:val="00731AE9"/>
    <w:rsid w:val="00731DAC"/>
    <w:rsid w:val="0073270B"/>
    <w:rsid w:val="0073271B"/>
    <w:rsid w:val="00732CB0"/>
    <w:rsid w:val="00732DD7"/>
    <w:rsid w:val="00732FE6"/>
    <w:rsid w:val="007330A6"/>
    <w:rsid w:val="007331FE"/>
    <w:rsid w:val="00733251"/>
    <w:rsid w:val="007334F6"/>
    <w:rsid w:val="007338D3"/>
    <w:rsid w:val="00733AA3"/>
    <w:rsid w:val="00734083"/>
    <w:rsid w:val="0073439E"/>
    <w:rsid w:val="00734C8F"/>
    <w:rsid w:val="00734D1A"/>
    <w:rsid w:val="0073510A"/>
    <w:rsid w:val="00735336"/>
    <w:rsid w:val="0073582D"/>
    <w:rsid w:val="0073596D"/>
    <w:rsid w:val="00735A61"/>
    <w:rsid w:val="00735B04"/>
    <w:rsid w:val="00735CF1"/>
    <w:rsid w:val="0073612D"/>
    <w:rsid w:val="0073633D"/>
    <w:rsid w:val="00736716"/>
    <w:rsid w:val="0073702C"/>
    <w:rsid w:val="0073718C"/>
    <w:rsid w:val="00737442"/>
    <w:rsid w:val="0073779F"/>
    <w:rsid w:val="00737D27"/>
    <w:rsid w:val="00737D81"/>
    <w:rsid w:val="00737DAB"/>
    <w:rsid w:val="00740111"/>
    <w:rsid w:val="00740156"/>
    <w:rsid w:val="00740744"/>
    <w:rsid w:val="00740A0D"/>
    <w:rsid w:val="00740A2A"/>
    <w:rsid w:val="00740AED"/>
    <w:rsid w:val="00740B0E"/>
    <w:rsid w:val="00740D66"/>
    <w:rsid w:val="00740E3E"/>
    <w:rsid w:val="00740F82"/>
    <w:rsid w:val="00741073"/>
    <w:rsid w:val="00741516"/>
    <w:rsid w:val="0074151B"/>
    <w:rsid w:val="00741D78"/>
    <w:rsid w:val="00741E56"/>
    <w:rsid w:val="00742A41"/>
    <w:rsid w:val="00742A98"/>
    <w:rsid w:val="00743AA1"/>
    <w:rsid w:val="00743BD4"/>
    <w:rsid w:val="00743D19"/>
    <w:rsid w:val="0074444C"/>
    <w:rsid w:val="00744547"/>
    <w:rsid w:val="00744BF0"/>
    <w:rsid w:val="00745002"/>
    <w:rsid w:val="007451BA"/>
    <w:rsid w:val="0074553C"/>
    <w:rsid w:val="00745695"/>
    <w:rsid w:val="007459BA"/>
    <w:rsid w:val="00745C47"/>
    <w:rsid w:val="00745EAE"/>
    <w:rsid w:val="00745F30"/>
    <w:rsid w:val="00745FCC"/>
    <w:rsid w:val="00746295"/>
    <w:rsid w:val="007465DB"/>
    <w:rsid w:val="007465DD"/>
    <w:rsid w:val="00746A83"/>
    <w:rsid w:val="00746C0C"/>
    <w:rsid w:val="00746EBE"/>
    <w:rsid w:val="00747100"/>
    <w:rsid w:val="00747A0F"/>
    <w:rsid w:val="00747BDF"/>
    <w:rsid w:val="00750C23"/>
    <w:rsid w:val="007511D3"/>
    <w:rsid w:val="007519A4"/>
    <w:rsid w:val="00752425"/>
    <w:rsid w:val="007524F6"/>
    <w:rsid w:val="00752A37"/>
    <w:rsid w:val="00752BAF"/>
    <w:rsid w:val="00752C0E"/>
    <w:rsid w:val="00753447"/>
    <w:rsid w:val="00753691"/>
    <w:rsid w:val="00754551"/>
    <w:rsid w:val="0075462F"/>
    <w:rsid w:val="007546D7"/>
    <w:rsid w:val="00754769"/>
    <w:rsid w:val="007552B0"/>
    <w:rsid w:val="007554F8"/>
    <w:rsid w:val="00755561"/>
    <w:rsid w:val="007555E2"/>
    <w:rsid w:val="0075594E"/>
    <w:rsid w:val="00755F47"/>
    <w:rsid w:val="0075691F"/>
    <w:rsid w:val="00756A52"/>
    <w:rsid w:val="00756D4B"/>
    <w:rsid w:val="00756F9A"/>
    <w:rsid w:val="00757019"/>
    <w:rsid w:val="0075750F"/>
    <w:rsid w:val="00757633"/>
    <w:rsid w:val="00757AAF"/>
    <w:rsid w:val="00757B91"/>
    <w:rsid w:val="00757DE6"/>
    <w:rsid w:val="007600A7"/>
    <w:rsid w:val="00760214"/>
    <w:rsid w:val="00760452"/>
    <w:rsid w:val="00760612"/>
    <w:rsid w:val="00760811"/>
    <w:rsid w:val="00761088"/>
    <w:rsid w:val="00761482"/>
    <w:rsid w:val="00761B14"/>
    <w:rsid w:val="00762110"/>
    <w:rsid w:val="0076268D"/>
    <w:rsid w:val="0076275C"/>
    <w:rsid w:val="0076277F"/>
    <w:rsid w:val="00762FA5"/>
    <w:rsid w:val="00763088"/>
    <w:rsid w:val="0076310C"/>
    <w:rsid w:val="0076323F"/>
    <w:rsid w:val="0076350C"/>
    <w:rsid w:val="00764085"/>
    <w:rsid w:val="007644ED"/>
    <w:rsid w:val="007647EB"/>
    <w:rsid w:val="007648AD"/>
    <w:rsid w:val="00764906"/>
    <w:rsid w:val="00764BC9"/>
    <w:rsid w:val="00764CF0"/>
    <w:rsid w:val="00764DE8"/>
    <w:rsid w:val="00764F35"/>
    <w:rsid w:val="00765304"/>
    <w:rsid w:val="00765416"/>
    <w:rsid w:val="00765866"/>
    <w:rsid w:val="00765D7E"/>
    <w:rsid w:val="00765E19"/>
    <w:rsid w:val="00766322"/>
    <w:rsid w:val="00766A41"/>
    <w:rsid w:val="00767017"/>
    <w:rsid w:val="0076701C"/>
    <w:rsid w:val="00767AFE"/>
    <w:rsid w:val="0077030D"/>
    <w:rsid w:val="00770D82"/>
    <w:rsid w:val="0077113F"/>
    <w:rsid w:val="0077114D"/>
    <w:rsid w:val="00771B36"/>
    <w:rsid w:val="007720BA"/>
    <w:rsid w:val="00772340"/>
    <w:rsid w:val="007729C1"/>
    <w:rsid w:val="00772A08"/>
    <w:rsid w:val="00772A9D"/>
    <w:rsid w:val="00773F98"/>
    <w:rsid w:val="00774237"/>
    <w:rsid w:val="00774599"/>
    <w:rsid w:val="00774672"/>
    <w:rsid w:val="00774CE2"/>
    <w:rsid w:val="00775116"/>
    <w:rsid w:val="007752A8"/>
    <w:rsid w:val="00775478"/>
    <w:rsid w:val="007755A7"/>
    <w:rsid w:val="00775FDD"/>
    <w:rsid w:val="00776CEB"/>
    <w:rsid w:val="00776F77"/>
    <w:rsid w:val="00776FCC"/>
    <w:rsid w:val="0077744A"/>
    <w:rsid w:val="00777EBD"/>
    <w:rsid w:val="0078016D"/>
    <w:rsid w:val="00780305"/>
    <w:rsid w:val="00780422"/>
    <w:rsid w:val="00780835"/>
    <w:rsid w:val="0078125F"/>
    <w:rsid w:val="00781427"/>
    <w:rsid w:val="00781601"/>
    <w:rsid w:val="0078181F"/>
    <w:rsid w:val="007818AD"/>
    <w:rsid w:val="007822C5"/>
    <w:rsid w:val="00782421"/>
    <w:rsid w:val="0078258D"/>
    <w:rsid w:val="0078270A"/>
    <w:rsid w:val="0078272D"/>
    <w:rsid w:val="00782991"/>
    <w:rsid w:val="00782D12"/>
    <w:rsid w:val="007831F9"/>
    <w:rsid w:val="007845D6"/>
    <w:rsid w:val="00784AE0"/>
    <w:rsid w:val="00784B50"/>
    <w:rsid w:val="00784BE5"/>
    <w:rsid w:val="00784E82"/>
    <w:rsid w:val="007851B1"/>
    <w:rsid w:val="007851CB"/>
    <w:rsid w:val="0078562A"/>
    <w:rsid w:val="0078577B"/>
    <w:rsid w:val="00785A95"/>
    <w:rsid w:val="00785C91"/>
    <w:rsid w:val="0078618E"/>
    <w:rsid w:val="0078645F"/>
    <w:rsid w:val="00786AA1"/>
    <w:rsid w:val="007878C7"/>
    <w:rsid w:val="00787F74"/>
    <w:rsid w:val="00790125"/>
    <w:rsid w:val="0079058E"/>
    <w:rsid w:val="00790A10"/>
    <w:rsid w:val="00790C87"/>
    <w:rsid w:val="00791074"/>
    <w:rsid w:val="0079123B"/>
    <w:rsid w:val="007918CC"/>
    <w:rsid w:val="007919DC"/>
    <w:rsid w:val="00791A7A"/>
    <w:rsid w:val="00791CFE"/>
    <w:rsid w:val="00791D39"/>
    <w:rsid w:val="00792165"/>
    <w:rsid w:val="00792490"/>
    <w:rsid w:val="007927BB"/>
    <w:rsid w:val="00792851"/>
    <w:rsid w:val="00792CA8"/>
    <w:rsid w:val="00792D43"/>
    <w:rsid w:val="00793278"/>
    <w:rsid w:val="007932AB"/>
    <w:rsid w:val="007936A8"/>
    <w:rsid w:val="00793898"/>
    <w:rsid w:val="00793D76"/>
    <w:rsid w:val="00793DDA"/>
    <w:rsid w:val="00793DDD"/>
    <w:rsid w:val="00793E55"/>
    <w:rsid w:val="0079419A"/>
    <w:rsid w:val="007944C7"/>
    <w:rsid w:val="00794894"/>
    <w:rsid w:val="007949E9"/>
    <w:rsid w:val="00794BD9"/>
    <w:rsid w:val="00794FAF"/>
    <w:rsid w:val="007952EC"/>
    <w:rsid w:val="00795627"/>
    <w:rsid w:val="007958AF"/>
    <w:rsid w:val="00795914"/>
    <w:rsid w:val="00795916"/>
    <w:rsid w:val="00795BBD"/>
    <w:rsid w:val="00795E4A"/>
    <w:rsid w:val="00795E4B"/>
    <w:rsid w:val="0079608E"/>
    <w:rsid w:val="00796210"/>
    <w:rsid w:val="007969E5"/>
    <w:rsid w:val="00796EDF"/>
    <w:rsid w:val="00797076"/>
    <w:rsid w:val="007971F2"/>
    <w:rsid w:val="00797F54"/>
    <w:rsid w:val="00797F91"/>
    <w:rsid w:val="007A0979"/>
    <w:rsid w:val="007A0C03"/>
    <w:rsid w:val="007A0C52"/>
    <w:rsid w:val="007A0D8B"/>
    <w:rsid w:val="007A0FA7"/>
    <w:rsid w:val="007A0FEC"/>
    <w:rsid w:val="007A13E6"/>
    <w:rsid w:val="007A17EA"/>
    <w:rsid w:val="007A2817"/>
    <w:rsid w:val="007A29A9"/>
    <w:rsid w:val="007A2E22"/>
    <w:rsid w:val="007A34A6"/>
    <w:rsid w:val="007A38D8"/>
    <w:rsid w:val="007A3B7B"/>
    <w:rsid w:val="007A4B65"/>
    <w:rsid w:val="007A5157"/>
    <w:rsid w:val="007A54E9"/>
    <w:rsid w:val="007A558C"/>
    <w:rsid w:val="007A5604"/>
    <w:rsid w:val="007A570D"/>
    <w:rsid w:val="007A5B50"/>
    <w:rsid w:val="007A636F"/>
    <w:rsid w:val="007A637B"/>
    <w:rsid w:val="007A662A"/>
    <w:rsid w:val="007A67EC"/>
    <w:rsid w:val="007A6937"/>
    <w:rsid w:val="007A6B18"/>
    <w:rsid w:val="007A6FC0"/>
    <w:rsid w:val="007A702A"/>
    <w:rsid w:val="007A7109"/>
    <w:rsid w:val="007A7232"/>
    <w:rsid w:val="007A783F"/>
    <w:rsid w:val="007A785D"/>
    <w:rsid w:val="007A7BD5"/>
    <w:rsid w:val="007B0141"/>
    <w:rsid w:val="007B0288"/>
    <w:rsid w:val="007B0449"/>
    <w:rsid w:val="007B0A0B"/>
    <w:rsid w:val="007B0A67"/>
    <w:rsid w:val="007B0C5A"/>
    <w:rsid w:val="007B1303"/>
    <w:rsid w:val="007B1438"/>
    <w:rsid w:val="007B16B4"/>
    <w:rsid w:val="007B16E7"/>
    <w:rsid w:val="007B1B79"/>
    <w:rsid w:val="007B2245"/>
    <w:rsid w:val="007B2A69"/>
    <w:rsid w:val="007B2F87"/>
    <w:rsid w:val="007B3489"/>
    <w:rsid w:val="007B3512"/>
    <w:rsid w:val="007B355F"/>
    <w:rsid w:val="007B37CE"/>
    <w:rsid w:val="007B3E67"/>
    <w:rsid w:val="007B4012"/>
    <w:rsid w:val="007B425D"/>
    <w:rsid w:val="007B4325"/>
    <w:rsid w:val="007B45F1"/>
    <w:rsid w:val="007B47A7"/>
    <w:rsid w:val="007B48C9"/>
    <w:rsid w:val="007B4D2A"/>
    <w:rsid w:val="007B4E84"/>
    <w:rsid w:val="007B52E8"/>
    <w:rsid w:val="007B53B5"/>
    <w:rsid w:val="007B5502"/>
    <w:rsid w:val="007B5524"/>
    <w:rsid w:val="007B572F"/>
    <w:rsid w:val="007B6A91"/>
    <w:rsid w:val="007B6AB6"/>
    <w:rsid w:val="007B729A"/>
    <w:rsid w:val="007B7ECC"/>
    <w:rsid w:val="007C029E"/>
    <w:rsid w:val="007C0934"/>
    <w:rsid w:val="007C0C1B"/>
    <w:rsid w:val="007C1003"/>
    <w:rsid w:val="007C105C"/>
    <w:rsid w:val="007C1349"/>
    <w:rsid w:val="007C13B3"/>
    <w:rsid w:val="007C1856"/>
    <w:rsid w:val="007C2353"/>
    <w:rsid w:val="007C26D2"/>
    <w:rsid w:val="007C275D"/>
    <w:rsid w:val="007C2958"/>
    <w:rsid w:val="007C2D64"/>
    <w:rsid w:val="007C2E62"/>
    <w:rsid w:val="007C3007"/>
    <w:rsid w:val="007C32E9"/>
    <w:rsid w:val="007C367C"/>
    <w:rsid w:val="007C371C"/>
    <w:rsid w:val="007C3A95"/>
    <w:rsid w:val="007C3AE0"/>
    <w:rsid w:val="007C4191"/>
    <w:rsid w:val="007C460F"/>
    <w:rsid w:val="007C4696"/>
    <w:rsid w:val="007C48B6"/>
    <w:rsid w:val="007C494E"/>
    <w:rsid w:val="007C4BFA"/>
    <w:rsid w:val="007C4E6E"/>
    <w:rsid w:val="007C5495"/>
    <w:rsid w:val="007C56C1"/>
    <w:rsid w:val="007C571D"/>
    <w:rsid w:val="007C591C"/>
    <w:rsid w:val="007C5F80"/>
    <w:rsid w:val="007C68B4"/>
    <w:rsid w:val="007C6958"/>
    <w:rsid w:val="007C6BE3"/>
    <w:rsid w:val="007C710D"/>
    <w:rsid w:val="007C72A0"/>
    <w:rsid w:val="007C749C"/>
    <w:rsid w:val="007C7A24"/>
    <w:rsid w:val="007C7E4D"/>
    <w:rsid w:val="007C7F70"/>
    <w:rsid w:val="007D04FD"/>
    <w:rsid w:val="007D05A6"/>
    <w:rsid w:val="007D08E4"/>
    <w:rsid w:val="007D0A55"/>
    <w:rsid w:val="007D14EF"/>
    <w:rsid w:val="007D1AD8"/>
    <w:rsid w:val="007D1B62"/>
    <w:rsid w:val="007D1E78"/>
    <w:rsid w:val="007D21BC"/>
    <w:rsid w:val="007D24DA"/>
    <w:rsid w:val="007D276E"/>
    <w:rsid w:val="007D279E"/>
    <w:rsid w:val="007D2B9E"/>
    <w:rsid w:val="007D2BDC"/>
    <w:rsid w:val="007D2C57"/>
    <w:rsid w:val="007D32AB"/>
    <w:rsid w:val="007D35CD"/>
    <w:rsid w:val="007D362F"/>
    <w:rsid w:val="007D38BD"/>
    <w:rsid w:val="007D3E6B"/>
    <w:rsid w:val="007D4396"/>
    <w:rsid w:val="007D4FB5"/>
    <w:rsid w:val="007D5418"/>
    <w:rsid w:val="007D5CFC"/>
    <w:rsid w:val="007D5D87"/>
    <w:rsid w:val="007D6304"/>
    <w:rsid w:val="007D687E"/>
    <w:rsid w:val="007D6A87"/>
    <w:rsid w:val="007D6A8C"/>
    <w:rsid w:val="007D6E5C"/>
    <w:rsid w:val="007E0023"/>
    <w:rsid w:val="007E033F"/>
    <w:rsid w:val="007E05C7"/>
    <w:rsid w:val="007E0702"/>
    <w:rsid w:val="007E0C0F"/>
    <w:rsid w:val="007E0DB6"/>
    <w:rsid w:val="007E1ABD"/>
    <w:rsid w:val="007E2497"/>
    <w:rsid w:val="007E2820"/>
    <w:rsid w:val="007E2B6C"/>
    <w:rsid w:val="007E3A13"/>
    <w:rsid w:val="007E3AC9"/>
    <w:rsid w:val="007E4A98"/>
    <w:rsid w:val="007E4DDB"/>
    <w:rsid w:val="007E5158"/>
    <w:rsid w:val="007E5490"/>
    <w:rsid w:val="007E59AC"/>
    <w:rsid w:val="007E5A6B"/>
    <w:rsid w:val="007E5AAD"/>
    <w:rsid w:val="007E5BCD"/>
    <w:rsid w:val="007E5D63"/>
    <w:rsid w:val="007E6264"/>
    <w:rsid w:val="007E654E"/>
    <w:rsid w:val="007E6551"/>
    <w:rsid w:val="007E6569"/>
    <w:rsid w:val="007E6839"/>
    <w:rsid w:val="007E6879"/>
    <w:rsid w:val="007E6F85"/>
    <w:rsid w:val="007E7283"/>
    <w:rsid w:val="007E7513"/>
    <w:rsid w:val="007E777C"/>
    <w:rsid w:val="007E7C58"/>
    <w:rsid w:val="007E7D8C"/>
    <w:rsid w:val="007F015A"/>
    <w:rsid w:val="007F080D"/>
    <w:rsid w:val="007F0D7A"/>
    <w:rsid w:val="007F112D"/>
    <w:rsid w:val="007F187E"/>
    <w:rsid w:val="007F1BD9"/>
    <w:rsid w:val="007F1C5B"/>
    <w:rsid w:val="007F1F7E"/>
    <w:rsid w:val="007F2079"/>
    <w:rsid w:val="007F2B0E"/>
    <w:rsid w:val="007F3344"/>
    <w:rsid w:val="007F3B66"/>
    <w:rsid w:val="007F406F"/>
    <w:rsid w:val="007F40D6"/>
    <w:rsid w:val="007F4A15"/>
    <w:rsid w:val="007F4AE8"/>
    <w:rsid w:val="007F4B29"/>
    <w:rsid w:val="007F4D2A"/>
    <w:rsid w:val="007F53C0"/>
    <w:rsid w:val="007F54E9"/>
    <w:rsid w:val="007F5A74"/>
    <w:rsid w:val="007F62B9"/>
    <w:rsid w:val="007F681E"/>
    <w:rsid w:val="007F6942"/>
    <w:rsid w:val="007F69CC"/>
    <w:rsid w:val="0080037A"/>
    <w:rsid w:val="0080039E"/>
    <w:rsid w:val="008004BD"/>
    <w:rsid w:val="00800833"/>
    <w:rsid w:val="00801893"/>
    <w:rsid w:val="0080199E"/>
    <w:rsid w:val="00801A87"/>
    <w:rsid w:val="008021CE"/>
    <w:rsid w:val="008021FD"/>
    <w:rsid w:val="00802278"/>
    <w:rsid w:val="008029D8"/>
    <w:rsid w:val="008031DF"/>
    <w:rsid w:val="0080324D"/>
    <w:rsid w:val="00803915"/>
    <w:rsid w:val="008039DD"/>
    <w:rsid w:val="00803ABA"/>
    <w:rsid w:val="00804387"/>
    <w:rsid w:val="00804569"/>
    <w:rsid w:val="008048EA"/>
    <w:rsid w:val="00804C97"/>
    <w:rsid w:val="008051A9"/>
    <w:rsid w:val="008051BA"/>
    <w:rsid w:val="00805497"/>
    <w:rsid w:val="00805569"/>
    <w:rsid w:val="00805D8C"/>
    <w:rsid w:val="00805F50"/>
    <w:rsid w:val="00806ADC"/>
    <w:rsid w:val="00806B2B"/>
    <w:rsid w:val="00806C8F"/>
    <w:rsid w:val="00806D8A"/>
    <w:rsid w:val="00806DEB"/>
    <w:rsid w:val="00807762"/>
    <w:rsid w:val="00807C1C"/>
    <w:rsid w:val="00807FE9"/>
    <w:rsid w:val="00810041"/>
    <w:rsid w:val="008100E5"/>
    <w:rsid w:val="008103E1"/>
    <w:rsid w:val="00810C30"/>
    <w:rsid w:val="008113D3"/>
    <w:rsid w:val="00811578"/>
    <w:rsid w:val="00811958"/>
    <w:rsid w:val="00811FFC"/>
    <w:rsid w:val="00812179"/>
    <w:rsid w:val="00812222"/>
    <w:rsid w:val="00812512"/>
    <w:rsid w:val="00812C13"/>
    <w:rsid w:val="008134C4"/>
    <w:rsid w:val="0081374D"/>
    <w:rsid w:val="008137B2"/>
    <w:rsid w:val="00813895"/>
    <w:rsid w:val="00813B73"/>
    <w:rsid w:val="00813BF7"/>
    <w:rsid w:val="00813DF2"/>
    <w:rsid w:val="00813F37"/>
    <w:rsid w:val="00814142"/>
    <w:rsid w:val="008141C7"/>
    <w:rsid w:val="008141DF"/>
    <w:rsid w:val="00814A0F"/>
    <w:rsid w:val="00814D7F"/>
    <w:rsid w:val="0081506C"/>
    <w:rsid w:val="00815586"/>
    <w:rsid w:val="008155C0"/>
    <w:rsid w:val="00815D40"/>
    <w:rsid w:val="00815E20"/>
    <w:rsid w:val="00815EC5"/>
    <w:rsid w:val="008164F9"/>
    <w:rsid w:val="00816A5D"/>
    <w:rsid w:val="00817101"/>
    <w:rsid w:val="0081716E"/>
    <w:rsid w:val="00817E7D"/>
    <w:rsid w:val="00817E8D"/>
    <w:rsid w:val="00817EB4"/>
    <w:rsid w:val="00820165"/>
    <w:rsid w:val="00820352"/>
    <w:rsid w:val="00820496"/>
    <w:rsid w:val="00820A4E"/>
    <w:rsid w:val="00820E5A"/>
    <w:rsid w:val="00821031"/>
    <w:rsid w:val="00821463"/>
    <w:rsid w:val="008214AB"/>
    <w:rsid w:val="00821A1D"/>
    <w:rsid w:val="00821F6C"/>
    <w:rsid w:val="00821FBF"/>
    <w:rsid w:val="00822035"/>
    <w:rsid w:val="0082265F"/>
    <w:rsid w:val="00822693"/>
    <w:rsid w:val="00822827"/>
    <w:rsid w:val="00822981"/>
    <w:rsid w:val="00822B07"/>
    <w:rsid w:val="00822B90"/>
    <w:rsid w:val="00822BE8"/>
    <w:rsid w:val="00822DE0"/>
    <w:rsid w:val="008230CA"/>
    <w:rsid w:val="0082310E"/>
    <w:rsid w:val="008232A2"/>
    <w:rsid w:val="00823C4F"/>
    <w:rsid w:val="00823DFC"/>
    <w:rsid w:val="0082408E"/>
    <w:rsid w:val="008240BE"/>
    <w:rsid w:val="00824140"/>
    <w:rsid w:val="00824653"/>
    <w:rsid w:val="008251C2"/>
    <w:rsid w:val="00825362"/>
    <w:rsid w:val="0082579A"/>
    <w:rsid w:val="00825EBD"/>
    <w:rsid w:val="00825F2C"/>
    <w:rsid w:val="008270D6"/>
    <w:rsid w:val="00827BD2"/>
    <w:rsid w:val="00827D72"/>
    <w:rsid w:val="0083080F"/>
    <w:rsid w:val="0083083B"/>
    <w:rsid w:val="0083100A"/>
    <w:rsid w:val="0083144F"/>
    <w:rsid w:val="00831F75"/>
    <w:rsid w:val="00831FC1"/>
    <w:rsid w:val="00831FE6"/>
    <w:rsid w:val="0083388F"/>
    <w:rsid w:val="00833A75"/>
    <w:rsid w:val="00834239"/>
    <w:rsid w:val="008342F6"/>
    <w:rsid w:val="008347F5"/>
    <w:rsid w:val="008348B1"/>
    <w:rsid w:val="00834AF3"/>
    <w:rsid w:val="00834F89"/>
    <w:rsid w:val="008350AE"/>
    <w:rsid w:val="008351F0"/>
    <w:rsid w:val="008355E9"/>
    <w:rsid w:val="0083587B"/>
    <w:rsid w:val="00835BDF"/>
    <w:rsid w:val="00835DCB"/>
    <w:rsid w:val="00836473"/>
    <w:rsid w:val="00836C08"/>
    <w:rsid w:val="00836D19"/>
    <w:rsid w:val="00837A0F"/>
    <w:rsid w:val="00837F51"/>
    <w:rsid w:val="008400F8"/>
    <w:rsid w:val="00840437"/>
    <w:rsid w:val="00840C4F"/>
    <w:rsid w:val="00840E1C"/>
    <w:rsid w:val="00840EC6"/>
    <w:rsid w:val="00840FD0"/>
    <w:rsid w:val="008419BD"/>
    <w:rsid w:val="00841D6E"/>
    <w:rsid w:val="00841DC0"/>
    <w:rsid w:val="00841E6B"/>
    <w:rsid w:val="00841E84"/>
    <w:rsid w:val="00841FE9"/>
    <w:rsid w:val="008420CF"/>
    <w:rsid w:val="008421A5"/>
    <w:rsid w:val="00842384"/>
    <w:rsid w:val="00842A5F"/>
    <w:rsid w:val="00843398"/>
    <w:rsid w:val="00843DE3"/>
    <w:rsid w:val="00843E1D"/>
    <w:rsid w:val="0084408B"/>
    <w:rsid w:val="008442F5"/>
    <w:rsid w:val="008443D9"/>
    <w:rsid w:val="00844667"/>
    <w:rsid w:val="008447AB"/>
    <w:rsid w:val="00844A80"/>
    <w:rsid w:val="008458A3"/>
    <w:rsid w:val="0084599A"/>
    <w:rsid w:val="00845B91"/>
    <w:rsid w:val="00846AEC"/>
    <w:rsid w:val="00847091"/>
    <w:rsid w:val="00847233"/>
    <w:rsid w:val="0084737F"/>
    <w:rsid w:val="0084757D"/>
    <w:rsid w:val="0084762A"/>
    <w:rsid w:val="00847A08"/>
    <w:rsid w:val="008500B0"/>
    <w:rsid w:val="00850C73"/>
    <w:rsid w:val="00850FE2"/>
    <w:rsid w:val="00851027"/>
    <w:rsid w:val="0085189E"/>
    <w:rsid w:val="00851C7F"/>
    <w:rsid w:val="008520D6"/>
    <w:rsid w:val="00852195"/>
    <w:rsid w:val="00852381"/>
    <w:rsid w:val="0085238F"/>
    <w:rsid w:val="00852837"/>
    <w:rsid w:val="00852865"/>
    <w:rsid w:val="00852955"/>
    <w:rsid w:val="0085295E"/>
    <w:rsid w:val="00852971"/>
    <w:rsid w:val="00852B3F"/>
    <w:rsid w:val="00852C5A"/>
    <w:rsid w:val="0085314F"/>
    <w:rsid w:val="008533C9"/>
    <w:rsid w:val="0085357A"/>
    <w:rsid w:val="008538BE"/>
    <w:rsid w:val="00853BAB"/>
    <w:rsid w:val="00853FDC"/>
    <w:rsid w:val="008541BF"/>
    <w:rsid w:val="00854450"/>
    <w:rsid w:val="00854585"/>
    <w:rsid w:val="00854848"/>
    <w:rsid w:val="00854FAA"/>
    <w:rsid w:val="008551FD"/>
    <w:rsid w:val="0085581A"/>
    <w:rsid w:val="00855A1A"/>
    <w:rsid w:val="00855ABA"/>
    <w:rsid w:val="00855C3B"/>
    <w:rsid w:val="00856597"/>
    <w:rsid w:val="0085660E"/>
    <w:rsid w:val="00856780"/>
    <w:rsid w:val="00856DD1"/>
    <w:rsid w:val="00857292"/>
    <w:rsid w:val="0085764B"/>
    <w:rsid w:val="00857822"/>
    <w:rsid w:val="00857B13"/>
    <w:rsid w:val="00857C7C"/>
    <w:rsid w:val="008600F0"/>
    <w:rsid w:val="00860EC2"/>
    <w:rsid w:val="00861430"/>
    <w:rsid w:val="008614C4"/>
    <w:rsid w:val="008615EB"/>
    <w:rsid w:val="0086173D"/>
    <w:rsid w:val="00861E47"/>
    <w:rsid w:val="00861F09"/>
    <w:rsid w:val="00862325"/>
    <w:rsid w:val="0086244E"/>
    <w:rsid w:val="0086253C"/>
    <w:rsid w:val="00862B64"/>
    <w:rsid w:val="00862F09"/>
    <w:rsid w:val="00863696"/>
    <w:rsid w:val="00864160"/>
    <w:rsid w:val="00864201"/>
    <w:rsid w:val="008647A9"/>
    <w:rsid w:val="008649B8"/>
    <w:rsid w:val="00864C46"/>
    <w:rsid w:val="00864C98"/>
    <w:rsid w:val="00864E3D"/>
    <w:rsid w:val="00864F32"/>
    <w:rsid w:val="00865584"/>
    <w:rsid w:val="008659CD"/>
    <w:rsid w:val="00866926"/>
    <w:rsid w:val="00866CD2"/>
    <w:rsid w:val="00866E93"/>
    <w:rsid w:val="0086701F"/>
    <w:rsid w:val="0086708F"/>
    <w:rsid w:val="00867582"/>
    <w:rsid w:val="00867620"/>
    <w:rsid w:val="00867871"/>
    <w:rsid w:val="008704B2"/>
    <w:rsid w:val="008704D9"/>
    <w:rsid w:val="008705D7"/>
    <w:rsid w:val="00870619"/>
    <w:rsid w:val="00870696"/>
    <w:rsid w:val="00870816"/>
    <w:rsid w:val="00870A7D"/>
    <w:rsid w:val="0087176B"/>
    <w:rsid w:val="00871C98"/>
    <w:rsid w:val="008724CF"/>
    <w:rsid w:val="00872A4A"/>
    <w:rsid w:val="00872F17"/>
    <w:rsid w:val="00872FEF"/>
    <w:rsid w:val="00873569"/>
    <w:rsid w:val="00873A24"/>
    <w:rsid w:val="008741DA"/>
    <w:rsid w:val="008745BB"/>
    <w:rsid w:val="00874855"/>
    <w:rsid w:val="00874B3C"/>
    <w:rsid w:val="00875379"/>
    <w:rsid w:val="008753DD"/>
    <w:rsid w:val="008757F3"/>
    <w:rsid w:val="00875921"/>
    <w:rsid w:val="00875AD3"/>
    <w:rsid w:val="00875ECF"/>
    <w:rsid w:val="00875F19"/>
    <w:rsid w:val="008765A1"/>
    <w:rsid w:val="00876F67"/>
    <w:rsid w:val="0087701B"/>
    <w:rsid w:val="0087716E"/>
    <w:rsid w:val="00877846"/>
    <w:rsid w:val="00877AD5"/>
    <w:rsid w:val="00877AE2"/>
    <w:rsid w:val="00877BAF"/>
    <w:rsid w:val="00877C08"/>
    <w:rsid w:val="00877F3E"/>
    <w:rsid w:val="00880479"/>
    <w:rsid w:val="00880A34"/>
    <w:rsid w:val="00880B55"/>
    <w:rsid w:val="00880B7E"/>
    <w:rsid w:val="00880B93"/>
    <w:rsid w:val="0088132D"/>
    <w:rsid w:val="008814C2"/>
    <w:rsid w:val="00881517"/>
    <w:rsid w:val="00881C94"/>
    <w:rsid w:val="00881EA1"/>
    <w:rsid w:val="00881EC3"/>
    <w:rsid w:val="00881F44"/>
    <w:rsid w:val="008821B1"/>
    <w:rsid w:val="008827BC"/>
    <w:rsid w:val="0088347A"/>
    <w:rsid w:val="00883651"/>
    <w:rsid w:val="008838F7"/>
    <w:rsid w:val="0088393A"/>
    <w:rsid w:val="00883A61"/>
    <w:rsid w:val="00883DB9"/>
    <w:rsid w:val="0088408D"/>
    <w:rsid w:val="00884898"/>
    <w:rsid w:val="00884C63"/>
    <w:rsid w:val="00884DDC"/>
    <w:rsid w:val="00885014"/>
    <w:rsid w:val="00885096"/>
    <w:rsid w:val="00885913"/>
    <w:rsid w:val="00885A4F"/>
    <w:rsid w:val="00885E8B"/>
    <w:rsid w:val="00885EB4"/>
    <w:rsid w:val="00886270"/>
    <w:rsid w:val="00886511"/>
    <w:rsid w:val="00886CA0"/>
    <w:rsid w:val="00887173"/>
    <w:rsid w:val="008873B0"/>
    <w:rsid w:val="00887609"/>
    <w:rsid w:val="00887BA6"/>
    <w:rsid w:val="00887ED9"/>
    <w:rsid w:val="00890139"/>
    <w:rsid w:val="0089036A"/>
    <w:rsid w:val="0089055F"/>
    <w:rsid w:val="00890776"/>
    <w:rsid w:val="00890BE0"/>
    <w:rsid w:val="00890D21"/>
    <w:rsid w:val="008919C3"/>
    <w:rsid w:val="00891EEB"/>
    <w:rsid w:val="00892074"/>
    <w:rsid w:val="00892845"/>
    <w:rsid w:val="008930CC"/>
    <w:rsid w:val="0089339C"/>
    <w:rsid w:val="0089355F"/>
    <w:rsid w:val="00893719"/>
    <w:rsid w:val="008937EF"/>
    <w:rsid w:val="0089418D"/>
    <w:rsid w:val="00894278"/>
    <w:rsid w:val="00894704"/>
    <w:rsid w:val="0089480D"/>
    <w:rsid w:val="008949EB"/>
    <w:rsid w:val="00894C22"/>
    <w:rsid w:val="00894DD0"/>
    <w:rsid w:val="00894E3B"/>
    <w:rsid w:val="00894F32"/>
    <w:rsid w:val="00895056"/>
    <w:rsid w:val="00895338"/>
    <w:rsid w:val="00895356"/>
    <w:rsid w:val="00895427"/>
    <w:rsid w:val="00895ABB"/>
    <w:rsid w:val="00895C13"/>
    <w:rsid w:val="00895C1B"/>
    <w:rsid w:val="00895D9D"/>
    <w:rsid w:val="00896092"/>
    <w:rsid w:val="00896827"/>
    <w:rsid w:val="00896861"/>
    <w:rsid w:val="00896A26"/>
    <w:rsid w:val="00896AFA"/>
    <w:rsid w:val="0089741B"/>
    <w:rsid w:val="00897627"/>
    <w:rsid w:val="008976CC"/>
    <w:rsid w:val="00897921"/>
    <w:rsid w:val="00897B5D"/>
    <w:rsid w:val="008A04AA"/>
    <w:rsid w:val="008A080D"/>
    <w:rsid w:val="008A09C0"/>
    <w:rsid w:val="008A1172"/>
    <w:rsid w:val="008A125A"/>
    <w:rsid w:val="008A13BD"/>
    <w:rsid w:val="008A1576"/>
    <w:rsid w:val="008A15C8"/>
    <w:rsid w:val="008A222D"/>
    <w:rsid w:val="008A2407"/>
    <w:rsid w:val="008A2520"/>
    <w:rsid w:val="008A2807"/>
    <w:rsid w:val="008A299D"/>
    <w:rsid w:val="008A2BEE"/>
    <w:rsid w:val="008A33C0"/>
    <w:rsid w:val="008A3E89"/>
    <w:rsid w:val="008A3FA8"/>
    <w:rsid w:val="008A45E2"/>
    <w:rsid w:val="008A4A1B"/>
    <w:rsid w:val="008A4C4D"/>
    <w:rsid w:val="008A4F16"/>
    <w:rsid w:val="008A4F67"/>
    <w:rsid w:val="008A5AB0"/>
    <w:rsid w:val="008A5DCE"/>
    <w:rsid w:val="008A6013"/>
    <w:rsid w:val="008A64F1"/>
    <w:rsid w:val="008A6F06"/>
    <w:rsid w:val="008A71D7"/>
    <w:rsid w:val="008A74FC"/>
    <w:rsid w:val="008A762A"/>
    <w:rsid w:val="008A77F3"/>
    <w:rsid w:val="008A783F"/>
    <w:rsid w:val="008A794C"/>
    <w:rsid w:val="008A7E71"/>
    <w:rsid w:val="008B00A2"/>
    <w:rsid w:val="008B06F6"/>
    <w:rsid w:val="008B0D5D"/>
    <w:rsid w:val="008B0DF2"/>
    <w:rsid w:val="008B0E76"/>
    <w:rsid w:val="008B1118"/>
    <w:rsid w:val="008B13AC"/>
    <w:rsid w:val="008B1499"/>
    <w:rsid w:val="008B193F"/>
    <w:rsid w:val="008B1C0B"/>
    <w:rsid w:val="008B1ED3"/>
    <w:rsid w:val="008B22E9"/>
    <w:rsid w:val="008B2694"/>
    <w:rsid w:val="008B29BA"/>
    <w:rsid w:val="008B2B2E"/>
    <w:rsid w:val="008B2B92"/>
    <w:rsid w:val="008B31B1"/>
    <w:rsid w:val="008B32CC"/>
    <w:rsid w:val="008B3563"/>
    <w:rsid w:val="008B38D5"/>
    <w:rsid w:val="008B5B67"/>
    <w:rsid w:val="008B5E4B"/>
    <w:rsid w:val="008B5EE5"/>
    <w:rsid w:val="008B603B"/>
    <w:rsid w:val="008B6062"/>
    <w:rsid w:val="008B61E6"/>
    <w:rsid w:val="008B6670"/>
    <w:rsid w:val="008B677B"/>
    <w:rsid w:val="008B68C1"/>
    <w:rsid w:val="008B696A"/>
    <w:rsid w:val="008B6A90"/>
    <w:rsid w:val="008B6AED"/>
    <w:rsid w:val="008B7239"/>
    <w:rsid w:val="008B75D4"/>
    <w:rsid w:val="008B78A6"/>
    <w:rsid w:val="008B7F14"/>
    <w:rsid w:val="008B7FBC"/>
    <w:rsid w:val="008C0364"/>
    <w:rsid w:val="008C0832"/>
    <w:rsid w:val="008C0A17"/>
    <w:rsid w:val="008C0B29"/>
    <w:rsid w:val="008C0C06"/>
    <w:rsid w:val="008C0D73"/>
    <w:rsid w:val="008C1272"/>
    <w:rsid w:val="008C14D9"/>
    <w:rsid w:val="008C1658"/>
    <w:rsid w:val="008C167F"/>
    <w:rsid w:val="008C16D6"/>
    <w:rsid w:val="008C20BE"/>
    <w:rsid w:val="008C22B2"/>
    <w:rsid w:val="008C2753"/>
    <w:rsid w:val="008C28EB"/>
    <w:rsid w:val="008C29EF"/>
    <w:rsid w:val="008C2A97"/>
    <w:rsid w:val="008C2DA6"/>
    <w:rsid w:val="008C31F0"/>
    <w:rsid w:val="008C46C6"/>
    <w:rsid w:val="008C5568"/>
    <w:rsid w:val="008C559B"/>
    <w:rsid w:val="008C55CF"/>
    <w:rsid w:val="008C5688"/>
    <w:rsid w:val="008C5780"/>
    <w:rsid w:val="008C5786"/>
    <w:rsid w:val="008C5D3C"/>
    <w:rsid w:val="008C6226"/>
    <w:rsid w:val="008C63A7"/>
    <w:rsid w:val="008C641F"/>
    <w:rsid w:val="008C6557"/>
    <w:rsid w:val="008C65B1"/>
    <w:rsid w:val="008C685A"/>
    <w:rsid w:val="008C68D8"/>
    <w:rsid w:val="008C69F4"/>
    <w:rsid w:val="008C6E81"/>
    <w:rsid w:val="008C708A"/>
    <w:rsid w:val="008C7189"/>
    <w:rsid w:val="008C7D28"/>
    <w:rsid w:val="008D0339"/>
    <w:rsid w:val="008D0A09"/>
    <w:rsid w:val="008D129F"/>
    <w:rsid w:val="008D237F"/>
    <w:rsid w:val="008D254A"/>
    <w:rsid w:val="008D2966"/>
    <w:rsid w:val="008D37FE"/>
    <w:rsid w:val="008D3953"/>
    <w:rsid w:val="008D3C09"/>
    <w:rsid w:val="008D4C88"/>
    <w:rsid w:val="008D542D"/>
    <w:rsid w:val="008D54C5"/>
    <w:rsid w:val="008D5571"/>
    <w:rsid w:val="008D570C"/>
    <w:rsid w:val="008D63B5"/>
    <w:rsid w:val="008D6499"/>
    <w:rsid w:val="008D65B0"/>
    <w:rsid w:val="008D6F4B"/>
    <w:rsid w:val="008D7116"/>
    <w:rsid w:val="008D7B6C"/>
    <w:rsid w:val="008E092C"/>
    <w:rsid w:val="008E0B90"/>
    <w:rsid w:val="008E0E3E"/>
    <w:rsid w:val="008E0E70"/>
    <w:rsid w:val="008E1101"/>
    <w:rsid w:val="008E1A08"/>
    <w:rsid w:val="008E1A70"/>
    <w:rsid w:val="008E1B26"/>
    <w:rsid w:val="008E2CD6"/>
    <w:rsid w:val="008E3272"/>
    <w:rsid w:val="008E338C"/>
    <w:rsid w:val="008E3583"/>
    <w:rsid w:val="008E35F7"/>
    <w:rsid w:val="008E38CD"/>
    <w:rsid w:val="008E3D70"/>
    <w:rsid w:val="008E40A5"/>
    <w:rsid w:val="008E4270"/>
    <w:rsid w:val="008E4342"/>
    <w:rsid w:val="008E435A"/>
    <w:rsid w:val="008E483A"/>
    <w:rsid w:val="008E48AB"/>
    <w:rsid w:val="008E4FEE"/>
    <w:rsid w:val="008E53B5"/>
    <w:rsid w:val="008E5554"/>
    <w:rsid w:val="008E57EA"/>
    <w:rsid w:val="008E580D"/>
    <w:rsid w:val="008E5A11"/>
    <w:rsid w:val="008E5B73"/>
    <w:rsid w:val="008E5B82"/>
    <w:rsid w:val="008E6A0F"/>
    <w:rsid w:val="008E6B01"/>
    <w:rsid w:val="008E6C8F"/>
    <w:rsid w:val="008E6CA0"/>
    <w:rsid w:val="008E6DCB"/>
    <w:rsid w:val="008E77BB"/>
    <w:rsid w:val="008E7D01"/>
    <w:rsid w:val="008F0385"/>
    <w:rsid w:val="008F1006"/>
    <w:rsid w:val="008F1086"/>
    <w:rsid w:val="008F10C7"/>
    <w:rsid w:val="008F1CD7"/>
    <w:rsid w:val="008F217A"/>
    <w:rsid w:val="008F2365"/>
    <w:rsid w:val="008F26E2"/>
    <w:rsid w:val="008F2741"/>
    <w:rsid w:val="008F2BAA"/>
    <w:rsid w:val="008F2BD3"/>
    <w:rsid w:val="008F2C55"/>
    <w:rsid w:val="008F342B"/>
    <w:rsid w:val="008F3C3A"/>
    <w:rsid w:val="008F4050"/>
    <w:rsid w:val="008F4784"/>
    <w:rsid w:val="008F4802"/>
    <w:rsid w:val="008F4F7A"/>
    <w:rsid w:val="008F502B"/>
    <w:rsid w:val="008F5516"/>
    <w:rsid w:val="008F591F"/>
    <w:rsid w:val="008F5D6C"/>
    <w:rsid w:val="008F6104"/>
    <w:rsid w:val="008F61A1"/>
    <w:rsid w:val="008F6DAD"/>
    <w:rsid w:val="008F6DDC"/>
    <w:rsid w:val="008F7396"/>
    <w:rsid w:val="008F74BE"/>
    <w:rsid w:val="008F7680"/>
    <w:rsid w:val="008F76BE"/>
    <w:rsid w:val="008F7AB7"/>
    <w:rsid w:val="00900AEB"/>
    <w:rsid w:val="00900E66"/>
    <w:rsid w:val="00900EA9"/>
    <w:rsid w:val="00901D75"/>
    <w:rsid w:val="0090216B"/>
    <w:rsid w:val="009028CD"/>
    <w:rsid w:val="00902E2C"/>
    <w:rsid w:val="00902EE4"/>
    <w:rsid w:val="009031E2"/>
    <w:rsid w:val="00903586"/>
    <w:rsid w:val="0090376B"/>
    <w:rsid w:val="0090379A"/>
    <w:rsid w:val="00903927"/>
    <w:rsid w:val="00903A86"/>
    <w:rsid w:val="009042FB"/>
    <w:rsid w:val="00904780"/>
    <w:rsid w:val="00904B76"/>
    <w:rsid w:val="00904CA8"/>
    <w:rsid w:val="0090541B"/>
    <w:rsid w:val="009054E4"/>
    <w:rsid w:val="0090568A"/>
    <w:rsid w:val="00905695"/>
    <w:rsid w:val="00905728"/>
    <w:rsid w:val="00905B0E"/>
    <w:rsid w:val="00905C4A"/>
    <w:rsid w:val="00905C80"/>
    <w:rsid w:val="009062B5"/>
    <w:rsid w:val="0090642B"/>
    <w:rsid w:val="00906DD6"/>
    <w:rsid w:val="00906E3A"/>
    <w:rsid w:val="00907091"/>
    <w:rsid w:val="00907226"/>
    <w:rsid w:val="009076B4"/>
    <w:rsid w:val="00907FB3"/>
    <w:rsid w:val="00910940"/>
    <w:rsid w:val="00910B26"/>
    <w:rsid w:val="00910B48"/>
    <w:rsid w:val="009115D4"/>
    <w:rsid w:val="00911AAA"/>
    <w:rsid w:val="00911F2B"/>
    <w:rsid w:val="00912166"/>
    <w:rsid w:val="00912334"/>
    <w:rsid w:val="009126FB"/>
    <w:rsid w:val="00912751"/>
    <w:rsid w:val="0091275F"/>
    <w:rsid w:val="00912946"/>
    <w:rsid w:val="00912B4D"/>
    <w:rsid w:val="00912C0D"/>
    <w:rsid w:val="00912E88"/>
    <w:rsid w:val="00913150"/>
    <w:rsid w:val="0091327C"/>
    <w:rsid w:val="0091336B"/>
    <w:rsid w:val="009133DB"/>
    <w:rsid w:val="009135A3"/>
    <w:rsid w:val="00913918"/>
    <w:rsid w:val="009139B0"/>
    <w:rsid w:val="00913DAC"/>
    <w:rsid w:val="00913E5C"/>
    <w:rsid w:val="009142EC"/>
    <w:rsid w:val="00914E23"/>
    <w:rsid w:val="009152BA"/>
    <w:rsid w:val="009152E7"/>
    <w:rsid w:val="009155E8"/>
    <w:rsid w:val="00915D3B"/>
    <w:rsid w:val="00916118"/>
    <w:rsid w:val="00916184"/>
    <w:rsid w:val="00916234"/>
    <w:rsid w:val="009164AF"/>
    <w:rsid w:val="00916775"/>
    <w:rsid w:val="009168E9"/>
    <w:rsid w:val="00916E43"/>
    <w:rsid w:val="009171EF"/>
    <w:rsid w:val="009178D1"/>
    <w:rsid w:val="00917E10"/>
    <w:rsid w:val="0092034D"/>
    <w:rsid w:val="009204E2"/>
    <w:rsid w:val="00920621"/>
    <w:rsid w:val="009206A3"/>
    <w:rsid w:val="00920E36"/>
    <w:rsid w:val="00920FAD"/>
    <w:rsid w:val="0092109E"/>
    <w:rsid w:val="009213F5"/>
    <w:rsid w:val="0092146A"/>
    <w:rsid w:val="0092176F"/>
    <w:rsid w:val="00921A8B"/>
    <w:rsid w:val="00921B54"/>
    <w:rsid w:val="00921C33"/>
    <w:rsid w:val="00921EDC"/>
    <w:rsid w:val="009220E8"/>
    <w:rsid w:val="0092253E"/>
    <w:rsid w:val="009226AB"/>
    <w:rsid w:val="0092273A"/>
    <w:rsid w:val="0092348D"/>
    <w:rsid w:val="009237D3"/>
    <w:rsid w:val="00923BB8"/>
    <w:rsid w:val="00923D1A"/>
    <w:rsid w:val="00924244"/>
    <w:rsid w:val="00924529"/>
    <w:rsid w:val="00924702"/>
    <w:rsid w:val="009248FE"/>
    <w:rsid w:val="00924B41"/>
    <w:rsid w:val="00924D24"/>
    <w:rsid w:val="00924D51"/>
    <w:rsid w:val="00925884"/>
    <w:rsid w:val="00925E6A"/>
    <w:rsid w:val="009260C2"/>
    <w:rsid w:val="00926172"/>
    <w:rsid w:val="00926766"/>
    <w:rsid w:val="009268B2"/>
    <w:rsid w:val="00926BBB"/>
    <w:rsid w:val="00926EE6"/>
    <w:rsid w:val="00927517"/>
    <w:rsid w:val="00930100"/>
    <w:rsid w:val="009306D2"/>
    <w:rsid w:val="00930720"/>
    <w:rsid w:val="009308F2"/>
    <w:rsid w:val="00930A31"/>
    <w:rsid w:val="00930C4B"/>
    <w:rsid w:val="00931151"/>
    <w:rsid w:val="00931569"/>
    <w:rsid w:val="0093211A"/>
    <w:rsid w:val="009322A2"/>
    <w:rsid w:val="00932440"/>
    <w:rsid w:val="0093306F"/>
    <w:rsid w:val="009331DD"/>
    <w:rsid w:val="009333EC"/>
    <w:rsid w:val="0093422B"/>
    <w:rsid w:val="00934777"/>
    <w:rsid w:val="00934EF4"/>
    <w:rsid w:val="00935145"/>
    <w:rsid w:val="00935263"/>
    <w:rsid w:val="00935295"/>
    <w:rsid w:val="00935480"/>
    <w:rsid w:val="00935652"/>
    <w:rsid w:val="0093569A"/>
    <w:rsid w:val="00935AD6"/>
    <w:rsid w:val="009363C4"/>
    <w:rsid w:val="0093662F"/>
    <w:rsid w:val="009369FE"/>
    <w:rsid w:val="00936BC0"/>
    <w:rsid w:val="00936BF1"/>
    <w:rsid w:val="00936C0D"/>
    <w:rsid w:val="009370EA"/>
    <w:rsid w:val="00937735"/>
    <w:rsid w:val="0094006C"/>
    <w:rsid w:val="00940513"/>
    <w:rsid w:val="00940701"/>
    <w:rsid w:val="0094093C"/>
    <w:rsid w:val="00940DF2"/>
    <w:rsid w:val="00941459"/>
    <w:rsid w:val="009414FB"/>
    <w:rsid w:val="00941B24"/>
    <w:rsid w:val="00942238"/>
    <w:rsid w:val="00942243"/>
    <w:rsid w:val="009424E2"/>
    <w:rsid w:val="00942652"/>
    <w:rsid w:val="00942698"/>
    <w:rsid w:val="0094275F"/>
    <w:rsid w:val="009429A2"/>
    <w:rsid w:val="00942A53"/>
    <w:rsid w:val="00942CFD"/>
    <w:rsid w:val="0094317B"/>
    <w:rsid w:val="00943313"/>
    <w:rsid w:val="009436E9"/>
    <w:rsid w:val="009439D7"/>
    <w:rsid w:val="009439F8"/>
    <w:rsid w:val="00943DCC"/>
    <w:rsid w:val="009448F0"/>
    <w:rsid w:val="00944BC8"/>
    <w:rsid w:val="00944F37"/>
    <w:rsid w:val="00944F53"/>
    <w:rsid w:val="00945006"/>
    <w:rsid w:val="0094593A"/>
    <w:rsid w:val="009459CC"/>
    <w:rsid w:val="00945DFD"/>
    <w:rsid w:val="0094622B"/>
    <w:rsid w:val="009462D0"/>
    <w:rsid w:val="009463B1"/>
    <w:rsid w:val="009467A9"/>
    <w:rsid w:val="009467AD"/>
    <w:rsid w:val="00946B63"/>
    <w:rsid w:val="00946C9C"/>
    <w:rsid w:val="0094726F"/>
    <w:rsid w:val="00947C82"/>
    <w:rsid w:val="00950085"/>
    <w:rsid w:val="0095008E"/>
    <w:rsid w:val="009501D4"/>
    <w:rsid w:val="00950546"/>
    <w:rsid w:val="00950951"/>
    <w:rsid w:val="00950B7F"/>
    <w:rsid w:val="00950E43"/>
    <w:rsid w:val="00950F00"/>
    <w:rsid w:val="0095130B"/>
    <w:rsid w:val="00951474"/>
    <w:rsid w:val="009515A1"/>
    <w:rsid w:val="009517FD"/>
    <w:rsid w:val="009518DD"/>
    <w:rsid w:val="00951FCD"/>
    <w:rsid w:val="00951FFE"/>
    <w:rsid w:val="00952116"/>
    <w:rsid w:val="00952343"/>
    <w:rsid w:val="009527D0"/>
    <w:rsid w:val="009530AF"/>
    <w:rsid w:val="009538A7"/>
    <w:rsid w:val="0095408F"/>
    <w:rsid w:val="0095439E"/>
    <w:rsid w:val="00954604"/>
    <w:rsid w:val="009549D9"/>
    <w:rsid w:val="00954A01"/>
    <w:rsid w:val="00954BC0"/>
    <w:rsid w:val="009552F7"/>
    <w:rsid w:val="009554C1"/>
    <w:rsid w:val="00955882"/>
    <w:rsid w:val="00955EC0"/>
    <w:rsid w:val="0095607C"/>
    <w:rsid w:val="0095615A"/>
    <w:rsid w:val="00956889"/>
    <w:rsid w:val="009573EF"/>
    <w:rsid w:val="0095753D"/>
    <w:rsid w:val="0095762C"/>
    <w:rsid w:val="00957A6B"/>
    <w:rsid w:val="00957C83"/>
    <w:rsid w:val="00957CE2"/>
    <w:rsid w:val="00960205"/>
    <w:rsid w:val="00960778"/>
    <w:rsid w:val="009608A2"/>
    <w:rsid w:val="00960B28"/>
    <w:rsid w:val="00960E83"/>
    <w:rsid w:val="009613F5"/>
    <w:rsid w:val="009615DA"/>
    <w:rsid w:val="00961B7C"/>
    <w:rsid w:val="00961D05"/>
    <w:rsid w:val="009620B4"/>
    <w:rsid w:val="0096253E"/>
    <w:rsid w:val="00962E41"/>
    <w:rsid w:val="00962F29"/>
    <w:rsid w:val="00963D44"/>
    <w:rsid w:val="00964DEE"/>
    <w:rsid w:val="00965293"/>
    <w:rsid w:val="009657D5"/>
    <w:rsid w:val="00966F45"/>
    <w:rsid w:val="00967447"/>
    <w:rsid w:val="00967705"/>
    <w:rsid w:val="009678D9"/>
    <w:rsid w:val="00967CB1"/>
    <w:rsid w:val="00970285"/>
    <w:rsid w:val="0097091E"/>
    <w:rsid w:val="00970B9C"/>
    <w:rsid w:val="00970BBB"/>
    <w:rsid w:val="00970EAF"/>
    <w:rsid w:val="00971660"/>
    <w:rsid w:val="009716B4"/>
    <w:rsid w:val="009719E7"/>
    <w:rsid w:val="00971C2D"/>
    <w:rsid w:val="00971C3A"/>
    <w:rsid w:val="00971FE9"/>
    <w:rsid w:val="009726F1"/>
    <w:rsid w:val="00972821"/>
    <w:rsid w:val="00972DE6"/>
    <w:rsid w:val="00972EDD"/>
    <w:rsid w:val="0097328C"/>
    <w:rsid w:val="009732D7"/>
    <w:rsid w:val="00973314"/>
    <w:rsid w:val="009735A2"/>
    <w:rsid w:val="0097495F"/>
    <w:rsid w:val="00974B23"/>
    <w:rsid w:val="00974D4F"/>
    <w:rsid w:val="00975549"/>
    <w:rsid w:val="0097571B"/>
    <w:rsid w:val="00976008"/>
    <w:rsid w:val="00976300"/>
    <w:rsid w:val="00976346"/>
    <w:rsid w:val="009765B7"/>
    <w:rsid w:val="0097661D"/>
    <w:rsid w:val="009767B4"/>
    <w:rsid w:val="00976996"/>
    <w:rsid w:val="009769FC"/>
    <w:rsid w:val="00976C06"/>
    <w:rsid w:val="00977200"/>
    <w:rsid w:val="009779A6"/>
    <w:rsid w:val="00977B0F"/>
    <w:rsid w:val="00977D15"/>
    <w:rsid w:val="00980014"/>
    <w:rsid w:val="0098005B"/>
    <w:rsid w:val="0098035D"/>
    <w:rsid w:val="00980BE8"/>
    <w:rsid w:val="00980C81"/>
    <w:rsid w:val="00981575"/>
    <w:rsid w:val="00981A3F"/>
    <w:rsid w:val="00981A70"/>
    <w:rsid w:val="00981CBD"/>
    <w:rsid w:val="009822D0"/>
    <w:rsid w:val="009827E2"/>
    <w:rsid w:val="00982A28"/>
    <w:rsid w:val="00982A2A"/>
    <w:rsid w:val="00982D4A"/>
    <w:rsid w:val="00982F4A"/>
    <w:rsid w:val="0098302D"/>
    <w:rsid w:val="00983448"/>
    <w:rsid w:val="00983965"/>
    <w:rsid w:val="009839AE"/>
    <w:rsid w:val="00983D91"/>
    <w:rsid w:val="00984122"/>
    <w:rsid w:val="009842C8"/>
    <w:rsid w:val="00984465"/>
    <w:rsid w:val="00984D8D"/>
    <w:rsid w:val="0098503A"/>
    <w:rsid w:val="00985634"/>
    <w:rsid w:val="00985846"/>
    <w:rsid w:val="0098590D"/>
    <w:rsid w:val="0098593C"/>
    <w:rsid w:val="00985DE4"/>
    <w:rsid w:val="009865D1"/>
    <w:rsid w:val="00986E90"/>
    <w:rsid w:val="0098770F"/>
    <w:rsid w:val="0098786A"/>
    <w:rsid w:val="00987B70"/>
    <w:rsid w:val="00987F43"/>
    <w:rsid w:val="00990687"/>
    <w:rsid w:val="009907A9"/>
    <w:rsid w:val="00990A70"/>
    <w:rsid w:val="00990C61"/>
    <w:rsid w:val="00990FEB"/>
    <w:rsid w:val="009911E7"/>
    <w:rsid w:val="009912E0"/>
    <w:rsid w:val="009916EA"/>
    <w:rsid w:val="00991958"/>
    <w:rsid w:val="009919AE"/>
    <w:rsid w:val="00992318"/>
    <w:rsid w:val="00992780"/>
    <w:rsid w:val="00992BAC"/>
    <w:rsid w:val="00992EDD"/>
    <w:rsid w:val="00993301"/>
    <w:rsid w:val="00993534"/>
    <w:rsid w:val="00993751"/>
    <w:rsid w:val="00993953"/>
    <w:rsid w:val="00993C5A"/>
    <w:rsid w:val="00994017"/>
    <w:rsid w:val="009945EB"/>
    <w:rsid w:val="00994FB8"/>
    <w:rsid w:val="0099507A"/>
    <w:rsid w:val="009953C3"/>
    <w:rsid w:val="009955C9"/>
    <w:rsid w:val="0099569C"/>
    <w:rsid w:val="00995752"/>
    <w:rsid w:val="00995796"/>
    <w:rsid w:val="00995C83"/>
    <w:rsid w:val="00995F9A"/>
    <w:rsid w:val="00996385"/>
    <w:rsid w:val="0099643B"/>
    <w:rsid w:val="00996656"/>
    <w:rsid w:val="0099685F"/>
    <w:rsid w:val="009968AD"/>
    <w:rsid w:val="00997178"/>
    <w:rsid w:val="00997CBA"/>
    <w:rsid w:val="00997E96"/>
    <w:rsid w:val="00997F09"/>
    <w:rsid w:val="009A0068"/>
    <w:rsid w:val="009A091A"/>
    <w:rsid w:val="009A0EF8"/>
    <w:rsid w:val="009A127C"/>
    <w:rsid w:val="009A13FA"/>
    <w:rsid w:val="009A18E8"/>
    <w:rsid w:val="009A1C73"/>
    <w:rsid w:val="009A1D30"/>
    <w:rsid w:val="009A1DCE"/>
    <w:rsid w:val="009A1ECE"/>
    <w:rsid w:val="009A1F2E"/>
    <w:rsid w:val="009A2285"/>
    <w:rsid w:val="009A2C5A"/>
    <w:rsid w:val="009A2FD2"/>
    <w:rsid w:val="009A325B"/>
    <w:rsid w:val="009A348A"/>
    <w:rsid w:val="009A37D9"/>
    <w:rsid w:val="009A3887"/>
    <w:rsid w:val="009A3C32"/>
    <w:rsid w:val="009A42B4"/>
    <w:rsid w:val="009A4495"/>
    <w:rsid w:val="009A4516"/>
    <w:rsid w:val="009A4940"/>
    <w:rsid w:val="009A4F00"/>
    <w:rsid w:val="009A5362"/>
    <w:rsid w:val="009A55C0"/>
    <w:rsid w:val="009A55E9"/>
    <w:rsid w:val="009A59A1"/>
    <w:rsid w:val="009A5C4A"/>
    <w:rsid w:val="009A5DAA"/>
    <w:rsid w:val="009A5EB3"/>
    <w:rsid w:val="009A64F1"/>
    <w:rsid w:val="009A6614"/>
    <w:rsid w:val="009A6849"/>
    <w:rsid w:val="009A6A64"/>
    <w:rsid w:val="009A6C97"/>
    <w:rsid w:val="009A7007"/>
    <w:rsid w:val="009A70C1"/>
    <w:rsid w:val="009A7290"/>
    <w:rsid w:val="009A7849"/>
    <w:rsid w:val="009A7946"/>
    <w:rsid w:val="009A7A10"/>
    <w:rsid w:val="009A7F71"/>
    <w:rsid w:val="009B00C7"/>
    <w:rsid w:val="009B06B4"/>
    <w:rsid w:val="009B0707"/>
    <w:rsid w:val="009B07C3"/>
    <w:rsid w:val="009B0AA8"/>
    <w:rsid w:val="009B0C4C"/>
    <w:rsid w:val="009B0CB5"/>
    <w:rsid w:val="009B0F32"/>
    <w:rsid w:val="009B106F"/>
    <w:rsid w:val="009B1223"/>
    <w:rsid w:val="009B137C"/>
    <w:rsid w:val="009B14BD"/>
    <w:rsid w:val="009B1601"/>
    <w:rsid w:val="009B1727"/>
    <w:rsid w:val="009B17D7"/>
    <w:rsid w:val="009B2359"/>
    <w:rsid w:val="009B25B8"/>
    <w:rsid w:val="009B2717"/>
    <w:rsid w:val="009B2723"/>
    <w:rsid w:val="009B2860"/>
    <w:rsid w:val="009B28C7"/>
    <w:rsid w:val="009B28E8"/>
    <w:rsid w:val="009B2D7B"/>
    <w:rsid w:val="009B33CA"/>
    <w:rsid w:val="009B34B5"/>
    <w:rsid w:val="009B3775"/>
    <w:rsid w:val="009B392C"/>
    <w:rsid w:val="009B39CF"/>
    <w:rsid w:val="009B4047"/>
    <w:rsid w:val="009B5268"/>
    <w:rsid w:val="009B5600"/>
    <w:rsid w:val="009B5877"/>
    <w:rsid w:val="009B5B37"/>
    <w:rsid w:val="009B5C33"/>
    <w:rsid w:val="009B5C35"/>
    <w:rsid w:val="009B5C4C"/>
    <w:rsid w:val="009B6358"/>
    <w:rsid w:val="009B6AC8"/>
    <w:rsid w:val="009B6E63"/>
    <w:rsid w:val="009B74A8"/>
    <w:rsid w:val="009B758B"/>
    <w:rsid w:val="009B75B9"/>
    <w:rsid w:val="009B7837"/>
    <w:rsid w:val="009B7D41"/>
    <w:rsid w:val="009B7E6D"/>
    <w:rsid w:val="009B7F09"/>
    <w:rsid w:val="009B7FB7"/>
    <w:rsid w:val="009C0072"/>
    <w:rsid w:val="009C00AE"/>
    <w:rsid w:val="009C022C"/>
    <w:rsid w:val="009C0418"/>
    <w:rsid w:val="009C0932"/>
    <w:rsid w:val="009C099C"/>
    <w:rsid w:val="009C0AA2"/>
    <w:rsid w:val="009C0E4B"/>
    <w:rsid w:val="009C102F"/>
    <w:rsid w:val="009C1069"/>
    <w:rsid w:val="009C142A"/>
    <w:rsid w:val="009C164C"/>
    <w:rsid w:val="009C288D"/>
    <w:rsid w:val="009C292D"/>
    <w:rsid w:val="009C298E"/>
    <w:rsid w:val="009C2B66"/>
    <w:rsid w:val="009C377D"/>
    <w:rsid w:val="009C3E0B"/>
    <w:rsid w:val="009C42D3"/>
    <w:rsid w:val="009C4475"/>
    <w:rsid w:val="009C44E1"/>
    <w:rsid w:val="009C461C"/>
    <w:rsid w:val="009C4D62"/>
    <w:rsid w:val="009C4E55"/>
    <w:rsid w:val="009C5115"/>
    <w:rsid w:val="009C5176"/>
    <w:rsid w:val="009C517C"/>
    <w:rsid w:val="009C52DB"/>
    <w:rsid w:val="009C53CB"/>
    <w:rsid w:val="009C53EB"/>
    <w:rsid w:val="009C570E"/>
    <w:rsid w:val="009C58C7"/>
    <w:rsid w:val="009C5AEA"/>
    <w:rsid w:val="009C6BDC"/>
    <w:rsid w:val="009C705B"/>
    <w:rsid w:val="009C72B6"/>
    <w:rsid w:val="009C7D0D"/>
    <w:rsid w:val="009C7E98"/>
    <w:rsid w:val="009D0046"/>
    <w:rsid w:val="009D14BC"/>
    <w:rsid w:val="009D1501"/>
    <w:rsid w:val="009D19B9"/>
    <w:rsid w:val="009D1DCD"/>
    <w:rsid w:val="009D213C"/>
    <w:rsid w:val="009D248C"/>
    <w:rsid w:val="009D2AB5"/>
    <w:rsid w:val="009D2AC2"/>
    <w:rsid w:val="009D2B6A"/>
    <w:rsid w:val="009D314A"/>
    <w:rsid w:val="009D36DF"/>
    <w:rsid w:val="009D38D7"/>
    <w:rsid w:val="009D3E7E"/>
    <w:rsid w:val="009D4454"/>
    <w:rsid w:val="009D452C"/>
    <w:rsid w:val="009D4B6A"/>
    <w:rsid w:val="009D4E73"/>
    <w:rsid w:val="009D55F6"/>
    <w:rsid w:val="009D5A4F"/>
    <w:rsid w:val="009D5B2E"/>
    <w:rsid w:val="009D5CF1"/>
    <w:rsid w:val="009D6160"/>
    <w:rsid w:val="009D625E"/>
    <w:rsid w:val="009D6332"/>
    <w:rsid w:val="009D69DB"/>
    <w:rsid w:val="009D6DCD"/>
    <w:rsid w:val="009D7278"/>
    <w:rsid w:val="009D72EC"/>
    <w:rsid w:val="009D749F"/>
    <w:rsid w:val="009D775B"/>
    <w:rsid w:val="009D794A"/>
    <w:rsid w:val="009D7CF8"/>
    <w:rsid w:val="009E04EB"/>
    <w:rsid w:val="009E0E4A"/>
    <w:rsid w:val="009E11BE"/>
    <w:rsid w:val="009E1A6C"/>
    <w:rsid w:val="009E1BA8"/>
    <w:rsid w:val="009E1DF3"/>
    <w:rsid w:val="009E1E50"/>
    <w:rsid w:val="009E1F06"/>
    <w:rsid w:val="009E2815"/>
    <w:rsid w:val="009E3067"/>
    <w:rsid w:val="009E3114"/>
    <w:rsid w:val="009E31A7"/>
    <w:rsid w:val="009E31BD"/>
    <w:rsid w:val="009E3654"/>
    <w:rsid w:val="009E379F"/>
    <w:rsid w:val="009E3BF4"/>
    <w:rsid w:val="009E3CE1"/>
    <w:rsid w:val="009E3DCE"/>
    <w:rsid w:val="009E4053"/>
    <w:rsid w:val="009E45B6"/>
    <w:rsid w:val="009E4A15"/>
    <w:rsid w:val="009E4DFA"/>
    <w:rsid w:val="009E4E70"/>
    <w:rsid w:val="009E509F"/>
    <w:rsid w:val="009E542B"/>
    <w:rsid w:val="009E56E5"/>
    <w:rsid w:val="009E5707"/>
    <w:rsid w:val="009E5A73"/>
    <w:rsid w:val="009E5B53"/>
    <w:rsid w:val="009E5EF1"/>
    <w:rsid w:val="009E6006"/>
    <w:rsid w:val="009E6DF7"/>
    <w:rsid w:val="009E7008"/>
    <w:rsid w:val="009E741A"/>
    <w:rsid w:val="009E742A"/>
    <w:rsid w:val="009F00D2"/>
    <w:rsid w:val="009F09D4"/>
    <w:rsid w:val="009F0C0F"/>
    <w:rsid w:val="009F0ED4"/>
    <w:rsid w:val="009F1137"/>
    <w:rsid w:val="009F1721"/>
    <w:rsid w:val="009F176F"/>
    <w:rsid w:val="009F17C7"/>
    <w:rsid w:val="009F1B47"/>
    <w:rsid w:val="009F2132"/>
    <w:rsid w:val="009F21C7"/>
    <w:rsid w:val="009F2604"/>
    <w:rsid w:val="009F2CF2"/>
    <w:rsid w:val="009F337F"/>
    <w:rsid w:val="009F3BDC"/>
    <w:rsid w:val="009F3F05"/>
    <w:rsid w:val="009F4778"/>
    <w:rsid w:val="009F47CF"/>
    <w:rsid w:val="009F4E1D"/>
    <w:rsid w:val="009F519B"/>
    <w:rsid w:val="009F5415"/>
    <w:rsid w:val="009F5AD2"/>
    <w:rsid w:val="009F5D81"/>
    <w:rsid w:val="009F5DB1"/>
    <w:rsid w:val="009F5EDC"/>
    <w:rsid w:val="009F67ED"/>
    <w:rsid w:val="009F6B56"/>
    <w:rsid w:val="009F6E82"/>
    <w:rsid w:val="009F7075"/>
    <w:rsid w:val="009F77AF"/>
    <w:rsid w:val="009F79BA"/>
    <w:rsid w:val="009F7B12"/>
    <w:rsid w:val="009F7C5D"/>
    <w:rsid w:val="00A007AF"/>
    <w:rsid w:val="00A007CE"/>
    <w:rsid w:val="00A00E53"/>
    <w:rsid w:val="00A018B8"/>
    <w:rsid w:val="00A019A4"/>
    <w:rsid w:val="00A01A88"/>
    <w:rsid w:val="00A01AB6"/>
    <w:rsid w:val="00A01AC5"/>
    <w:rsid w:val="00A01E72"/>
    <w:rsid w:val="00A02C98"/>
    <w:rsid w:val="00A02F00"/>
    <w:rsid w:val="00A0303C"/>
    <w:rsid w:val="00A03185"/>
    <w:rsid w:val="00A0318B"/>
    <w:rsid w:val="00A03544"/>
    <w:rsid w:val="00A03AFC"/>
    <w:rsid w:val="00A03B30"/>
    <w:rsid w:val="00A03CF4"/>
    <w:rsid w:val="00A03FD8"/>
    <w:rsid w:val="00A0407A"/>
    <w:rsid w:val="00A04414"/>
    <w:rsid w:val="00A0469B"/>
    <w:rsid w:val="00A0488E"/>
    <w:rsid w:val="00A048C0"/>
    <w:rsid w:val="00A0493C"/>
    <w:rsid w:val="00A05462"/>
    <w:rsid w:val="00A05ECB"/>
    <w:rsid w:val="00A065D7"/>
    <w:rsid w:val="00A066EE"/>
    <w:rsid w:val="00A06B22"/>
    <w:rsid w:val="00A06CAE"/>
    <w:rsid w:val="00A06CEC"/>
    <w:rsid w:val="00A07941"/>
    <w:rsid w:val="00A07A24"/>
    <w:rsid w:val="00A07F6C"/>
    <w:rsid w:val="00A10903"/>
    <w:rsid w:val="00A10DC5"/>
    <w:rsid w:val="00A1115A"/>
    <w:rsid w:val="00A11669"/>
    <w:rsid w:val="00A11D51"/>
    <w:rsid w:val="00A1209A"/>
    <w:rsid w:val="00A12C10"/>
    <w:rsid w:val="00A12DA0"/>
    <w:rsid w:val="00A132E5"/>
    <w:rsid w:val="00A135B2"/>
    <w:rsid w:val="00A1444A"/>
    <w:rsid w:val="00A14A38"/>
    <w:rsid w:val="00A14A68"/>
    <w:rsid w:val="00A14EAB"/>
    <w:rsid w:val="00A14F48"/>
    <w:rsid w:val="00A151F2"/>
    <w:rsid w:val="00A153B8"/>
    <w:rsid w:val="00A15A23"/>
    <w:rsid w:val="00A15B89"/>
    <w:rsid w:val="00A15ED7"/>
    <w:rsid w:val="00A15F24"/>
    <w:rsid w:val="00A1611D"/>
    <w:rsid w:val="00A16244"/>
    <w:rsid w:val="00A16477"/>
    <w:rsid w:val="00A1654E"/>
    <w:rsid w:val="00A165A3"/>
    <w:rsid w:val="00A1761C"/>
    <w:rsid w:val="00A177E6"/>
    <w:rsid w:val="00A1784C"/>
    <w:rsid w:val="00A17B87"/>
    <w:rsid w:val="00A20271"/>
    <w:rsid w:val="00A20A55"/>
    <w:rsid w:val="00A20AB5"/>
    <w:rsid w:val="00A20D99"/>
    <w:rsid w:val="00A20E18"/>
    <w:rsid w:val="00A21273"/>
    <w:rsid w:val="00A21448"/>
    <w:rsid w:val="00A21D29"/>
    <w:rsid w:val="00A223E1"/>
    <w:rsid w:val="00A22B6D"/>
    <w:rsid w:val="00A22F60"/>
    <w:rsid w:val="00A23492"/>
    <w:rsid w:val="00A23AFB"/>
    <w:rsid w:val="00A24712"/>
    <w:rsid w:val="00A24A46"/>
    <w:rsid w:val="00A24BFD"/>
    <w:rsid w:val="00A24C1B"/>
    <w:rsid w:val="00A24F64"/>
    <w:rsid w:val="00A25ABB"/>
    <w:rsid w:val="00A25E46"/>
    <w:rsid w:val="00A25E9F"/>
    <w:rsid w:val="00A260D3"/>
    <w:rsid w:val="00A260EA"/>
    <w:rsid w:val="00A26163"/>
    <w:rsid w:val="00A26174"/>
    <w:rsid w:val="00A26401"/>
    <w:rsid w:val="00A2645E"/>
    <w:rsid w:val="00A26BA3"/>
    <w:rsid w:val="00A303BB"/>
    <w:rsid w:val="00A305EE"/>
    <w:rsid w:val="00A306DC"/>
    <w:rsid w:val="00A308CA"/>
    <w:rsid w:val="00A308E2"/>
    <w:rsid w:val="00A309A8"/>
    <w:rsid w:val="00A31605"/>
    <w:rsid w:val="00A31774"/>
    <w:rsid w:val="00A317CA"/>
    <w:rsid w:val="00A321B9"/>
    <w:rsid w:val="00A32529"/>
    <w:rsid w:val="00A33654"/>
    <w:rsid w:val="00A336F1"/>
    <w:rsid w:val="00A33E1C"/>
    <w:rsid w:val="00A33EEB"/>
    <w:rsid w:val="00A341D6"/>
    <w:rsid w:val="00A3422A"/>
    <w:rsid w:val="00A356D6"/>
    <w:rsid w:val="00A3586E"/>
    <w:rsid w:val="00A35885"/>
    <w:rsid w:val="00A35B20"/>
    <w:rsid w:val="00A35D9F"/>
    <w:rsid w:val="00A35F07"/>
    <w:rsid w:val="00A36077"/>
    <w:rsid w:val="00A3670D"/>
    <w:rsid w:val="00A36E7B"/>
    <w:rsid w:val="00A36FF4"/>
    <w:rsid w:val="00A37013"/>
    <w:rsid w:val="00A371EC"/>
    <w:rsid w:val="00A37283"/>
    <w:rsid w:val="00A37801"/>
    <w:rsid w:val="00A3784C"/>
    <w:rsid w:val="00A37B62"/>
    <w:rsid w:val="00A37C54"/>
    <w:rsid w:val="00A37CA2"/>
    <w:rsid w:val="00A37DBB"/>
    <w:rsid w:val="00A37DCF"/>
    <w:rsid w:val="00A40074"/>
    <w:rsid w:val="00A40106"/>
    <w:rsid w:val="00A4029D"/>
    <w:rsid w:val="00A40703"/>
    <w:rsid w:val="00A40B0D"/>
    <w:rsid w:val="00A40FA8"/>
    <w:rsid w:val="00A41267"/>
    <w:rsid w:val="00A41714"/>
    <w:rsid w:val="00A418B0"/>
    <w:rsid w:val="00A41D8B"/>
    <w:rsid w:val="00A42208"/>
    <w:rsid w:val="00A42567"/>
    <w:rsid w:val="00A425AD"/>
    <w:rsid w:val="00A425BC"/>
    <w:rsid w:val="00A4294A"/>
    <w:rsid w:val="00A42AD5"/>
    <w:rsid w:val="00A42EA8"/>
    <w:rsid w:val="00A4325E"/>
    <w:rsid w:val="00A4327E"/>
    <w:rsid w:val="00A43469"/>
    <w:rsid w:val="00A43789"/>
    <w:rsid w:val="00A43EBC"/>
    <w:rsid w:val="00A4406E"/>
    <w:rsid w:val="00A44389"/>
    <w:rsid w:val="00A444F5"/>
    <w:rsid w:val="00A44C8F"/>
    <w:rsid w:val="00A45013"/>
    <w:rsid w:val="00A457F8"/>
    <w:rsid w:val="00A459B3"/>
    <w:rsid w:val="00A461B7"/>
    <w:rsid w:val="00A4704F"/>
    <w:rsid w:val="00A471FB"/>
    <w:rsid w:val="00A4722E"/>
    <w:rsid w:val="00A472A5"/>
    <w:rsid w:val="00A474D7"/>
    <w:rsid w:val="00A4781E"/>
    <w:rsid w:val="00A5040C"/>
    <w:rsid w:val="00A506C0"/>
    <w:rsid w:val="00A506F3"/>
    <w:rsid w:val="00A50952"/>
    <w:rsid w:val="00A51572"/>
    <w:rsid w:val="00A51900"/>
    <w:rsid w:val="00A51E7E"/>
    <w:rsid w:val="00A51EB6"/>
    <w:rsid w:val="00A52246"/>
    <w:rsid w:val="00A5256F"/>
    <w:rsid w:val="00A52855"/>
    <w:rsid w:val="00A529EE"/>
    <w:rsid w:val="00A52CBB"/>
    <w:rsid w:val="00A52CE1"/>
    <w:rsid w:val="00A52FFA"/>
    <w:rsid w:val="00A5325F"/>
    <w:rsid w:val="00A532CA"/>
    <w:rsid w:val="00A53344"/>
    <w:rsid w:val="00A53432"/>
    <w:rsid w:val="00A53440"/>
    <w:rsid w:val="00A53520"/>
    <w:rsid w:val="00A53750"/>
    <w:rsid w:val="00A53C4D"/>
    <w:rsid w:val="00A53E76"/>
    <w:rsid w:val="00A54926"/>
    <w:rsid w:val="00A54A4B"/>
    <w:rsid w:val="00A54E7E"/>
    <w:rsid w:val="00A5507D"/>
    <w:rsid w:val="00A5544A"/>
    <w:rsid w:val="00A55718"/>
    <w:rsid w:val="00A55AD7"/>
    <w:rsid w:val="00A55EEE"/>
    <w:rsid w:val="00A5637A"/>
    <w:rsid w:val="00A564C2"/>
    <w:rsid w:val="00A5700A"/>
    <w:rsid w:val="00A572B2"/>
    <w:rsid w:val="00A5775E"/>
    <w:rsid w:val="00A5796E"/>
    <w:rsid w:val="00A57EFD"/>
    <w:rsid w:val="00A60128"/>
    <w:rsid w:val="00A611AF"/>
    <w:rsid w:val="00A611D4"/>
    <w:rsid w:val="00A61B30"/>
    <w:rsid w:val="00A62077"/>
    <w:rsid w:val="00A62466"/>
    <w:rsid w:val="00A62AB1"/>
    <w:rsid w:val="00A62B45"/>
    <w:rsid w:val="00A62C1B"/>
    <w:rsid w:val="00A62E88"/>
    <w:rsid w:val="00A62FF3"/>
    <w:rsid w:val="00A63616"/>
    <w:rsid w:val="00A63B01"/>
    <w:rsid w:val="00A6405A"/>
    <w:rsid w:val="00A640DB"/>
    <w:rsid w:val="00A64652"/>
    <w:rsid w:val="00A64993"/>
    <w:rsid w:val="00A653A3"/>
    <w:rsid w:val="00A65F3A"/>
    <w:rsid w:val="00A65F99"/>
    <w:rsid w:val="00A660E1"/>
    <w:rsid w:val="00A66488"/>
    <w:rsid w:val="00A665DB"/>
    <w:rsid w:val="00A66635"/>
    <w:rsid w:val="00A66956"/>
    <w:rsid w:val="00A6702C"/>
    <w:rsid w:val="00A673C7"/>
    <w:rsid w:val="00A6769D"/>
    <w:rsid w:val="00A678FA"/>
    <w:rsid w:val="00A67AB0"/>
    <w:rsid w:val="00A67AE6"/>
    <w:rsid w:val="00A67BFC"/>
    <w:rsid w:val="00A67E9A"/>
    <w:rsid w:val="00A67FEE"/>
    <w:rsid w:val="00A70AB9"/>
    <w:rsid w:val="00A70AF1"/>
    <w:rsid w:val="00A70D53"/>
    <w:rsid w:val="00A70DC7"/>
    <w:rsid w:val="00A70E28"/>
    <w:rsid w:val="00A714FB"/>
    <w:rsid w:val="00A7195E"/>
    <w:rsid w:val="00A71973"/>
    <w:rsid w:val="00A72034"/>
    <w:rsid w:val="00A72381"/>
    <w:rsid w:val="00A72A81"/>
    <w:rsid w:val="00A72B32"/>
    <w:rsid w:val="00A72F53"/>
    <w:rsid w:val="00A73212"/>
    <w:rsid w:val="00A73490"/>
    <w:rsid w:val="00A738FC"/>
    <w:rsid w:val="00A73B62"/>
    <w:rsid w:val="00A7527F"/>
    <w:rsid w:val="00A75506"/>
    <w:rsid w:val="00A758F3"/>
    <w:rsid w:val="00A76255"/>
    <w:rsid w:val="00A7673F"/>
    <w:rsid w:val="00A768D6"/>
    <w:rsid w:val="00A76E3F"/>
    <w:rsid w:val="00A76ED8"/>
    <w:rsid w:val="00A77152"/>
    <w:rsid w:val="00A77372"/>
    <w:rsid w:val="00A77404"/>
    <w:rsid w:val="00A7740A"/>
    <w:rsid w:val="00A77AE2"/>
    <w:rsid w:val="00A77E50"/>
    <w:rsid w:val="00A77F66"/>
    <w:rsid w:val="00A803A1"/>
    <w:rsid w:val="00A804A7"/>
    <w:rsid w:val="00A80F48"/>
    <w:rsid w:val="00A81054"/>
    <w:rsid w:val="00A81484"/>
    <w:rsid w:val="00A81544"/>
    <w:rsid w:val="00A81B3E"/>
    <w:rsid w:val="00A82276"/>
    <w:rsid w:val="00A822FE"/>
    <w:rsid w:val="00A8246F"/>
    <w:rsid w:val="00A82572"/>
    <w:rsid w:val="00A82A99"/>
    <w:rsid w:val="00A82ADF"/>
    <w:rsid w:val="00A82DD2"/>
    <w:rsid w:val="00A82E72"/>
    <w:rsid w:val="00A82EFF"/>
    <w:rsid w:val="00A83399"/>
    <w:rsid w:val="00A83869"/>
    <w:rsid w:val="00A83989"/>
    <w:rsid w:val="00A83BD6"/>
    <w:rsid w:val="00A83F86"/>
    <w:rsid w:val="00A84030"/>
    <w:rsid w:val="00A8417A"/>
    <w:rsid w:val="00A84192"/>
    <w:rsid w:val="00A84686"/>
    <w:rsid w:val="00A84964"/>
    <w:rsid w:val="00A85100"/>
    <w:rsid w:val="00A852AD"/>
    <w:rsid w:val="00A85533"/>
    <w:rsid w:val="00A8564D"/>
    <w:rsid w:val="00A85E51"/>
    <w:rsid w:val="00A86444"/>
    <w:rsid w:val="00A86600"/>
    <w:rsid w:val="00A869E6"/>
    <w:rsid w:val="00A87069"/>
    <w:rsid w:val="00A870D7"/>
    <w:rsid w:val="00A87345"/>
    <w:rsid w:val="00A873C1"/>
    <w:rsid w:val="00A8762D"/>
    <w:rsid w:val="00A900A5"/>
    <w:rsid w:val="00A900BD"/>
    <w:rsid w:val="00A905B6"/>
    <w:rsid w:val="00A909CC"/>
    <w:rsid w:val="00A90A25"/>
    <w:rsid w:val="00A90AC9"/>
    <w:rsid w:val="00A90B86"/>
    <w:rsid w:val="00A91131"/>
    <w:rsid w:val="00A91257"/>
    <w:rsid w:val="00A922EE"/>
    <w:rsid w:val="00A927E7"/>
    <w:rsid w:val="00A9300B"/>
    <w:rsid w:val="00A9365C"/>
    <w:rsid w:val="00A9373A"/>
    <w:rsid w:val="00A9392D"/>
    <w:rsid w:val="00A93A19"/>
    <w:rsid w:val="00A93AE5"/>
    <w:rsid w:val="00A93C2F"/>
    <w:rsid w:val="00A93EE0"/>
    <w:rsid w:val="00A94059"/>
    <w:rsid w:val="00A941C5"/>
    <w:rsid w:val="00A94398"/>
    <w:rsid w:val="00A9449A"/>
    <w:rsid w:val="00A94973"/>
    <w:rsid w:val="00A94EA0"/>
    <w:rsid w:val="00A9511F"/>
    <w:rsid w:val="00A957AB"/>
    <w:rsid w:val="00A95961"/>
    <w:rsid w:val="00A95989"/>
    <w:rsid w:val="00A95B7E"/>
    <w:rsid w:val="00A961E8"/>
    <w:rsid w:val="00A968C7"/>
    <w:rsid w:val="00A972E6"/>
    <w:rsid w:val="00A973C7"/>
    <w:rsid w:val="00A97601"/>
    <w:rsid w:val="00A97778"/>
    <w:rsid w:val="00A97A67"/>
    <w:rsid w:val="00AA00E6"/>
    <w:rsid w:val="00AA0135"/>
    <w:rsid w:val="00AA026A"/>
    <w:rsid w:val="00AA026F"/>
    <w:rsid w:val="00AA02AD"/>
    <w:rsid w:val="00AA0745"/>
    <w:rsid w:val="00AA0A62"/>
    <w:rsid w:val="00AA0D7C"/>
    <w:rsid w:val="00AA1255"/>
    <w:rsid w:val="00AA19A6"/>
    <w:rsid w:val="00AA1D25"/>
    <w:rsid w:val="00AA21CE"/>
    <w:rsid w:val="00AA248D"/>
    <w:rsid w:val="00AA2EDD"/>
    <w:rsid w:val="00AA2FD4"/>
    <w:rsid w:val="00AA30FB"/>
    <w:rsid w:val="00AA32DD"/>
    <w:rsid w:val="00AA35E5"/>
    <w:rsid w:val="00AA3BB9"/>
    <w:rsid w:val="00AA4106"/>
    <w:rsid w:val="00AA41CF"/>
    <w:rsid w:val="00AA42FD"/>
    <w:rsid w:val="00AA4601"/>
    <w:rsid w:val="00AA46F2"/>
    <w:rsid w:val="00AA5114"/>
    <w:rsid w:val="00AA52FB"/>
    <w:rsid w:val="00AA556D"/>
    <w:rsid w:val="00AA5870"/>
    <w:rsid w:val="00AA658F"/>
    <w:rsid w:val="00AA6718"/>
    <w:rsid w:val="00AA6A1C"/>
    <w:rsid w:val="00AA6AE2"/>
    <w:rsid w:val="00AA6D64"/>
    <w:rsid w:val="00AA6DF5"/>
    <w:rsid w:val="00AA73D6"/>
    <w:rsid w:val="00AA7A9A"/>
    <w:rsid w:val="00AA7FC9"/>
    <w:rsid w:val="00AB03ED"/>
    <w:rsid w:val="00AB0AE5"/>
    <w:rsid w:val="00AB0DC6"/>
    <w:rsid w:val="00AB0E7E"/>
    <w:rsid w:val="00AB1424"/>
    <w:rsid w:val="00AB1506"/>
    <w:rsid w:val="00AB1C08"/>
    <w:rsid w:val="00AB202F"/>
    <w:rsid w:val="00AB2869"/>
    <w:rsid w:val="00AB2C24"/>
    <w:rsid w:val="00AB2CFE"/>
    <w:rsid w:val="00AB2FA3"/>
    <w:rsid w:val="00AB32DB"/>
    <w:rsid w:val="00AB337A"/>
    <w:rsid w:val="00AB3A63"/>
    <w:rsid w:val="00AB3CBC"/>
    <w:rsid w:val="00AB3DAC"/>
    <w:rsid w:val="00AB412C"/>
    <w:rsid w:val="00AB4412"/>
    <w:rsid w:val="00AB4478"/>
    <w:rsid w:val="00AB45F1"/>
    <w:rsid w:val="00AB4840"/>
    <w:rsid w:val="00AB4970"/>
    <w:rsid w:val="00AB4D95"/>
    <w:rsid w:val="00AB4F98"/>
    <w:rsid w:val="00AB5204"/>
    <w:rsid w:val="00AB5705"/>
    <w:rsid w:val="00AB5DB0"/>
    <w:rsid w:val="00AB6507"/>
    <w:rsid w:val="00AB6512"/>
    <w:rsid w:val="00AB65E0"/>
    <w:rsid w:val="00AB6686"/>
    <w:rsid w:val="00AB7250"/>
    <w:rsid w:val="00AB7729"/>
    <w:rsid w:val="00AB790F"/>
    <w:rsid w:val="00AC028E"/>
    <w:rsid w:val="00AC095A"/>
    <w:rsid w:val="00AC0A51"/>
    <w:rsid w:val="00AC0D7A"/>
    <w:rsid w:val="00AC0DDE"/>
    <w:rsid w:val="00AC118F"/>
    <w:rsid w:val="00AC1907"/>
    <w:rsid w:val="00AC1D9D"/>
    <w:rsid w:val="00AC219F"/>
    <w:rsid w:val="00AC22D3"/>
    <w:rsid w:val="00AC238B"/>
    <w:rsid w:val="00AC24A4"/>
    <w:rsid w:val="00AC25F8"/>
    <w:rsid w:val="00AC267D"/>
    <w:rsid w:val="00AC29EE"/>
    <w:rsid w:val="00AC2ACE"/>
    <w:rsid w:val="00AC2EA1"/>
    <w:rsid w:val="00AC3252"/>
    <w:rsid w:val="00AC37CE"/>
    <w:rsid w:val="00AC39D2"/>
    <w:rsid w:val="00AC4101"/>
    <w:rsid w:val="00AC41E0"/>
    <w:rsid w:val="00AC42CB"/>
    <w:rsid w:val="00AC4316"/>
    <w:rsid w:val="00AC46A7"/>
    <w:rsid w:val="00AC4A4B"/>
    <w:rsid w:val="00AC4CDC"/>
    <w:rsid w:val="00AC4EDB"/>
    <w:rsid w:val="00AC4F20"/>
    <w:rsid w:val="00AC5390"/>
    <w:rsid w:val="00AC5526"/>
    <w:rsid w:val="00AC56FA"/>
    <w:rsid w:val="00AC5A4E"/>
    <w:rsid w:val="00AC5C4D"/>
    <w:rsid w:val="00AC6071"/>
    <w:rsid w:val="00AC6149"/>
    <w:rsid w:val="00AC619F"/>
    <w:rsid w:val="00AC62A1"/>
    <w:rsid w:val="00AC6447"/>
    <w:rsid w:val="00AC6CFE"/>
    <w:rsid w:val="00AC6EB7"/>
    <w:rsid w:val="00AC6F55"/>
    <w:rsid w:val="00AC7050"/>
    <w:rsid w:val="00AC7064"/>
    <w:rsid w:val="00AC736E"/>
    <w:rsid w:val="00AD0374"/>
    <w:rsid w:val="00AD0AA6"/>
    <w:rsid w:val="00AD189D"/>
    <w:rsid w:val="00AD1A21"/>
    <w:rsid w:val="00AD1B95"/>
    <w:rsid w:val="00AD1BBA"/>
    <w:rsid w:val="00AD2039"/>
    <w:rsid w:val="00AD2080"/>
    <w:rsid w:val="00AD20B1"/>
    <w:rsid w:val="00AD213C"/>
    <w:rsid w:val="00AD221D"/>
    <w:rsid w:val="00AD29DE"/>
    <w:rsid w:val="00AD2B9A"/>
    <w:rsid w:val="00AD2FFA"/>
    <w:rsid w:val="00AD3002"/>
    <w:rsid w:val="00AD305B"/>
    <w:rsid w:val="00AD313D"/>
    <w:rsid w:val="00AD3184"/>
    <w:rsid w:val="00AD33C8"/>
    <w:rsid w:val="00AD3409"/>
    <w:rsid w:val="00AD41CD"/>
    <w:rsid w:val="00AD4C0E"/>
    <w:rsid w:val="00AD4E48"/>
    <w:rsid w:val="00AD4F27"/>
    <w:rsid w:val="00AD4FB9"/>
    <w:rsid w:val="00AD5AE6"/>
    <w:rsid w:val="00AD5D56"/>
    <w:rsid w:val="00AD5DAC"/>
    <w:rsid w:val="00AD6063"/>
    <w:rsid w:val="00AD615A"/>
    <w:rsid w:val="00AD6421"/>
    <w:rsid w:val="00AD6AB7"/>
    <w:rsid w:val="00AD6B08"/>
    <w:rsid w:val="00AD7D66"/>
    <w:rsid w:val="00AE0685"/>
    <w:rsid w:val="00AE0ABD"/>
    <w:rsid w:val="00AE0BBB"/>
    <w:rsid w:val="00AE0BC8"/>
    <w:rsid w:val="00AE0E1D"/>
    <w:rsid w:val="00AE0F0C"/>
    <w:rsid w:val="00AE12D1"/>
    <w:rsid w:val="00AE1349"/>
    <w:rsid w:val="00AE1801"/>
    <w:rsid w:val="00AE18A7"/>
    <w:rsid w:val="00AE1A62"/>
    <w:rsid w:val="00AE1B08"/>
    <w:rsid w:val="00AE1CE7"/>
    <w:rsid w:val="00AE2418"/>
    <w:rsid w:val="00AE244F"/>
    <w:rsid w:val="00AE24BF"/>
    <w:rsid w:val="00AE264D"/>
    <w:rsid w:val="00AE3096"/>
    <w:rsid w:val="00AE33C0"/>
    <w:rsid w:val="00AE3B5D"/>
    <w:rsid w:val="00AE3EC2"/>
    <w:rsid w:val="00AE5162"/>
    <w:rsid w:val="00AE5621"/>
    <w:rsid w:val="00AE5A4D"/>
    <w:rsid w:val="00AE5AD1"/>
    <w:rsid w:val="00AE5E2D"/>
    <w:rsid w:val="00AE612F"/>
    <w:rsid w:val="00AE6225"/>
    <w:rsid w:val="00AE6E1D"/>
    <w:rsid w:val="00AE70FD"/>
    <w:rsid w:val="00AE718E"/>
    <w:rsid w:val="00AE73EE"/>
    <w:rsid w:val="00AE75DE"/>
    <w:rsid w:val="00AE7862"/>
    <w:rsid w:val="00AE7B45"/>
    <w:rsid w:val="00AE7B5E"/>
    <w:rsid w:val="00AE7C06"/>
    <w:rsid w:val="00AE7F97"/>
    <w:rsid w:val="00AF0290"/>
    <w:rsid w:val="00AF04E5"/>
    <w:rsid w:val="00AF0EA4"/>
    <w:rsid w:val="00AF1683"/>
    <w:rsid w:val="00AF18D3"/>
    <w:rsid w:val="00AF1F47"/>
    <w:rsid w:val="00AF2081"/>
    <w:rsid w:val="00AF209E"/>
    <w:rsid w:val="00AF20FD"/>
    <w:rsid w:val="00AF2102"/>
    <w:rsid w:val="00AF2640"/>
    <w:rsid w:val="00AF2853"/>
    <w:rsid w:val="00AF2B67"/>
    <w:rsid w:val="00AF2EA8"/>
    <w:rsid w:val="00AF308E"/>
    <w:rsid w:val="00AF3229"/>
    <w:rsid w:val="00AF32EA"/>
    <w:rsid w:val="00AF3533"/>
    <w:rsid w:val="00AF35B5"/>
    <w:rsid w:val="00AF36F9"/>
    <w:rsid w:val="00AF44C3"/>
    <w:rsid w:val="00AF4C0A"/>
    <w:rsid w:val="00AF510F"/>
    <w:rsid w:val="00AF515D"/>
    <w:rsid w:val="00AF543D"/>
    <w:rsid w:val="00AF59F6"/>
    <w:rsid w:val="00AF5C9D"/>
    <w:rsid w:val="00AF664C"/>
    <w:rsid w:val="00AF681F"/>
    <w:rsid w:val="00AF6A2D"/>
    <w:rsid w:val="00AF6B0D"/>
    <w:rsid w:val="00AF6B3B"/>
    <w:rsid w:val="00AF6DD9"/>
    <w:rsid w:val="00AF71F8"/>
    <w:rsid w:val="00AF7510"/>
    <w:rsid w:val="00AF79DB"/>
    <w:rsid w:val="00B00226"/>
    <w:rsid w:val="00B005BA"/>
    <w:rsid w:val="00B008AC"/>
    <w:rsid w:val="00B0098E"/>
    <w:rsid w:val="00B00C34"/>
    <w:rsid w:val="00B00EB1"/>
    <w:rsid w:val="00B010F8"/>
    <w:rsid w:val="00B016B5"/>
    <w:rsid w:val="00B01B86"/>
    <w:rsid w:val="00B01B95"/>
    <w:rsid w:val="00B023C4"/>
    <w:rsid w:val="00B02833"/>
    <w:rsid w:val="00B0328A"/>
    <w:rsid w:val="00B032A6"/>
    <w:rsid w:val="00B0382A"/>
    <w:rsid w:val="00B038E4"/>
    <w:rsid w:val="00B03E88"/>
    <w:rsid w:val="00B04002"/>
    <w:rsid w:val="00B040C9"/>
    <w:rsid w:val="00B04832"/>
    <w:rsid w:val="00B04AC2"/>
    <w:rsid w:val="00B061C2"/>
    <w:rsid w:val="00B06312"/>
    <w:rsid w:val="00B0631A"/>
    <w:rsid w:val="00B06493"/>
    <w:rsid w:val="00B068D7"/>
    <w:rsid w:val="00B06B77"/>
    <w:rsid w:val="00B06B99"/>
    <w:rsid w:val="00B06BC4"/>
    <w:rsid w:val="00B06CEB"/>
    <w:rsid w:val="00B06E56"/>
    <w:rsid w:val="00B0712D"/>
    <w:rsid w:val="00B0732E"/>
    <w:rsid w:val="00B07870"/>
    <w:rsid w:val="00B07BE0"/>
    <w:rsid w:val="00B07D75"/>
    <w:rsid w:val="00B07EB7"/>
    <w:rsid w:val="00B101BE"/>
    <w:rsid w:val="00B10496"/>
    <w:rsid w:val="00B1079E"/>
    <w:rsid w:val="00B108AF"/>
    <w:rsid w:val="00B10E09"/>
    <w:rsid w:val="00B10E5F"/>
    <w:rsid w:val="00B1113A"/>
    <w:rsid w:val="00B11190"/>
    <w:rsid w:val="00B11398"/>
    <w:rsid w:val="00B11553"/>
    <w:rsid w:val="00B11D07"/>
    <w:rsid w:val="00B11F86"/>
    <w:rsid w:val="00B120D7"/>
    <w:rsid w:val="00B1258E"/>
    <w:rsid w:val="00B1281E"/>
    <w:rsid w:val="00B12B91"/>
    <w:rsid w:val="00B13276"/>
    <w:rsid w:val="00B13586"/>
    <w:rsid w:val="00B139D4"/>
    <w:rsid w:val="00B13F1C"/>
    <w:rsid w:val="00B142B5"/>
    <w:rsid w:val="00B14542"/>
    <w:rsid w:val="00B147E0"/>
    <w:rsid w:val="00B14930"/>
    <w:rsid w:val="00B14BC1"/>
    <w:rsid w:val="00B151C6"/>
    <w:rsid w:val="00B15316"/>
    <w:rsid w:val="00B1620C"/>
    <w:rsid w:val="00B16220"/>
    <w:rsid w:val="00B1655C"/>
    <w:rsid w:val="00B16DB0"/>
    <w:rsid w:val="00B16E42"/>
    <w:rsid w:val="00B16FA8"/>
    <w:rsid w:val="00B16FE9"/>
    <w:rsid w:val="00B16FF1"/>
    <w:rsid w:val="00B1732D"/>
    <w:rsid w:val="00B173DC"/>
    <w:rsid w:val="00B17717"/>
    <w:rsid w:val="00B17870"/>
    <w:rsid w:val="00B17949"/>
    <w:rsid w:val="00B20064"/>
    <w:rsid w:val="00B20377"/>
    <w:rsid w:val="00B20495"/>
    <w:rsid w:val="00B209A1"/>
    <w:rsid w:val="00B20C66"/>
    <w:rsid w:val="00B20DC5"/>
    <w:rsid w:val="00B2110D"/>
    <w:rsid w:val="00B21E00"/>
    <w:rsid w:val="00B22614"/>
    <w:rsid w:val="00B22E9E"/>
    <w:rsid w:val="00B231DE"/>
    <w:rsid w:val="00B23237"/>
    <w:rsid w:val="00B2329D"/>
    <w:rsid w:val="00B2376E"/>
    <w:rsid w:val="00B239A3"/>
    <w:rsid w:val="00B24270"/>
    <w:rsid w:val="00B2458B"/>
    <w:rsid w:val="00B24661"/>
    <w:rsid w:val="00B24809"/>
    <w:rsid w:val="00B248CA"/>
    <w:rsid w:val="00B249D5"/>
    <w:rsid w:val="00B24AE6"/>
    <w:rsid w:val="00B24E18"/>
    <w:rsid w:val="00B256D6"/>
    <w:rsid w:val="00B2575C"/>
    <w:rsid w:val="00B25A97"/>
    <w:rsid w:val="00B26254"/>
    <w:rsid w:val="00B26D4C"/>
    <w:rsid w:val="00B26EDC"/>
    <w:rsid w:val="00B26F45"/>
    <w:rsid w:val="00B26FA8"/>
    <w:rsid w:val="00B27458"/>
    <w:rsid w:val="00B27BD5"/>
    <w:rsid w:val="00B30134"/>
    <w:rsid w:val="00B3065A"/>
    <w:rsid w:val="00B30A4F"/>
    <w:rsid w:val="00B30F9A"/>
    <w:rsid w:val="00B31521"/>
    <w:rsid w:val="00B31937"/>
    <w:rsid w:val="00B31B8F"/>
    <w:rsid w:val="00B321AE"/>
    <w:rsid w:val="00B32230"/>
    <w:rsid w:val="00B32802"/>
    <w:rsid w:val="00B3283C"/>
    <w:rsid w:val="00B33411"/>
    <w:rsid w:val="00B33453"/>
    <w:rsid w:val="00B3353B"/>
    <w:rsid w:val="00B33BAF"/>
    <w:rsid w:val="00B33FCD"/>
    <w:rsid w:val="00B3462D"/>
    <w:rsid w:val="00B349D4"/>
    <w:rsid w:val="00B34BA8"/>
    <w:rsid w:val="00B3583F"/>
    <w:rsid w:val="00B359A0"/>
    <w:rsid w:val="00B362D5"/>
    <w:rsid w:val="00B366B0"/>
    <w:rsid w:val="00B40201"/>
    <w:rsid w:val="00B40277"/>
    <w:rsid w:val="00B4029A"/>
    <w:rsid w:val="00B4069C"/>
    <w:rsid w:val="00B4079C"/>
    <w:rsid w:val="00B40B9E"/>
    <w:rsid w:val="00B40BD3"/>
    <w:rsid w:val="00B40D9F"/>
    <w:rsid w:val="00B40DFB"/>
    <w:rsid w:val="00B41199"/>
    <w:rsid w:val="00B419B3"/>
    <w:rsid w:val="00B424DD"/>
    <w:rsid w:val="00B42638"/>
    <w:rsid w:val="00B42A63"/>
    <w:rsid w:val="00B42C27"/>
    <w:rsid w:val="00B42CA1"/>
    <w:rsid w:val="00B42CAD"/>
    <w:rsid w:val="00B42D78"/>
    <w:rsid w:val="00B42EC0"/>
    <w:rsid w:val="00B432E7"/>
    <w:rsid w:val="00B43A8A"/>
    <w:rsid w:val="00B43B38"/>
    <w:rsid w:val="00B43DA7"/>
    <w:rsid w:val="00B440D0"/>
    <w:rsid w:val="00B444A7"/>
    <w:rsid w:val="00B449A0"/>
    <w:rsid w:val="00B449E6"/>
    <w:rsid w:val="00B44C7E"/>
    <w:rsid w:val="00B450A7"/>
    <w:rsid w:val="00B45354"/>
    <w:rsid w:val="00B45610"/>
    <w:rsid w:val="00B4582B"/>
    <w:rsid w:val="00B45EAC"/>
    <w:rsid w:val="00B462AD"/>
    <w:rsid w:val="00B46491"/>
    <w:rsid w:val="00B464FB"/>
    <w:rsid w:val="00B46BEE"/>
    <w:rsid w:val="00B46C6B"/>
    <w:rsid w:val="00B47079"/>
    <w:rsid w:val="00B4707E"/>
    <w:rsid w:val="00B474A3"/>
    <w:rsid w:val="00B47820"/>
    <w:rsid w:val="00B47BEB"/>
    <w:rsid w:val="00B47D60"/>
    <w:rsid w:val="00B47E7B"/>
    <w:rsid w:val="00B47E7C"/>
    <w:rsid w:val="00B5005D"/>
    <w:rsid w:val="00B50421"/>
    <w:rsid w:val="00B50476"/>
    <w:rsid w:val="00B5058D"/>
    <w:rsid w:val="00B50B8B"/>
    <w:rsid w:val="00B50DC7"/>
    <w:rsid w:val="00B519DB"/>
    <w:rsid w:val="00B51AD0"/>
    <w:rsid w:val="00B5220E"/>
    <w:rsid w:val="00B525D2"/>
    <w:rsid w:val="00B527D2"/>
    <w:rsid w:val="00B52EB3"/>
    <w:rsid w:val="00B5309F"/>
    <w:rsid w:val="00B531E1"/>
    <w:rsid w:val="00B539F7"/>
    <w:rsid w:val="00B540A5"/>
    <w:rsid w:val="00B546DC"/>
    <w:rsid w:val="00B54722"/>
    <w:rsid w:val="00B54A0C"/>
    <w:rsid w:val="00B54AAE"/>
    <w:rsid w:val="00B560BE"/>
    <w:rsid w:val="00B56362"/>
    <w:rsid w:val="00B5641C"/>
    <w:rsid w:val="00B5660D"/>
    <w:rsid w:val="00B566E6"/>
    <w:rsid w:val="00B56735"/>
    <w:rsid w:val="00B56C3B"/>
    <w:rsid w:val="00B56CD3"/>
    <w:rsid w:val="00B57114"/>
    <w:rsid w:val="00B57EDC"/>
    <w:rsid w:val="00B57F6B"/>
    <w:rsid w:val="00B60CE2"/>
    <w:rsid w:val="00B60F87"/>
    <w:rsid w:val="00B61393"/>
    <w:rsid w:val="00B61624"/>
    <w:rsid w:val="00B61747"/>
    <w:rsid w:val="00B61C41"/>
    <w:rsid w:val="00B61CCC"/>
    <w:rsid w:val="00B61DFA"/>
    <w:rsid w:val="00B62433"/>
    <w:rsid w:val="00B6262D"/>
    <w:rsid w:val="00B626C8"/>
    <w:rsid w:val="00B62981"/>
    <w:rsid w:val="00B62EF4"/>
    <w:rsid w:val="00B637B3"/>
    <w:rsid w:val="00B63872"/>
    <w:rsid w:val="00B639B9"/>
    <w:rsid w:val="00B63E0A"/>
    <w:rsid w:val="00B642AF"/>
    <w:rsid w:val="00B64950"/>
    <w:rsid w:val="00B64CEC"/>
    <w:rsid w:val="00B64DA5"/>
    <w:rsid w:val="00B65283"/>
    <w:rsid w:val="00B6547A"/>
    <w:rsid w:val="00B656D9"/>
    <w:rsid w:val="00B65732"/>
    <w:rsid w:val="00B65C43"/>
    <w:rsid w:val="00B65FBA"/>
    <w:rsid w:val="00B6676A"/>
    <w:rsid w:val="00B66B12"/>
    <w:rsid w:val="00B66BBF"/>
    <w:rsid w:val="00B66C07"/>
    <w:rsid w:val="00B67958"/>
    <w:rsid w:val="00B67FBB"/>
    <w:rsid w:val="00B70555"/>
    <w:rsid w:val="00B7057F"/>
    <w:rsid w:val="00B706DC"/>
    <w:rsid w:val="00B706E7"/>
    <w:rsid w:val="00B70838"/>
    <w:rsid w:val="00B7084C"/>
    <w:rsid w:val="00B70D09"/>
    <w:rsid w:val="00B70EDB"/>
    <w:rsid w:val="00B716BA"/>
    <w:rsid w:val="00B71796"/>
    <w:rsid w:val="00B71904"/>
    <w:rsid w:val="00B71E08"/>
    <w:rsid w:val="00B71E63"/>
    <w:rsid w:val="00B71FF2"/>
    <w:rsid w:val="00B72193"/>
    <w:rsid w:val="00B72825"/>
    <w:rsid w:val="00B73251"/>
    <w:rsid w:val="00B7335C"/>
    <w:rsid w:val="00B7383E"/>
    <w:rsid w:val="00B73971"/>
    <w:rsid w:val="00B73CD8"/>
    <w:rsid w:val="00B74991"/>
    <w:rsid w:val="00B74E2F"/>
    <w:rsid w:val="00B7514E"/>
    <w:rsid w:val="00B76539"/>
    <w:rsid w:val="00B768FD"/>
    <w:rsid w:val="00B76927"/>
    <w:rsid w:val="00B7715E"/>
    <w:rsid w:val="00B7724D"/>
    <w:rsid w:val="00B77590"/>
    <w:rsid w:val="00B778B5"/>
    <w:rsid w:val="00B7794D"/>
    <w:rsid w:val="00B80308"/>
    <w:rsid w:val="00B804B5"/>
    <w:rsid w:val="00B80A13"/>
    <w:rsid w:val="00B80A35"/>
    <w:rsid w:val="00B80B8E"/>
    <w:rsid w:val="00B812EF"/>
    <w:rsid w:val="00B816D4"/>
    <w:rsid w:val="00B8173E"/>
    <w:rsid w:val="00B8183B"/>
    <w:rsid w:val="00B81C83"/>
    <w:rsid w:val="00B81CFF"/>
    <w:rsid w:val="00B81D79"/>
    <w:rsid w:val="00B81FFB"/>
    <w:rsid w:val="00B82850"/>
    <w:rsid w:val="00B82903"/>
    <w:rsid w:val="00B82C91"/>
    <w:rsid w:val="00B82E0D"/>
    <w:rsid w:val="00B82E75"/>
    <w:rsid w:val="00B8305C"/>
    <w:rsid w:val="00B830CA"/>
    <w:rsid w:val="00B832B1"/>
    <w:rsid w:val="00B83303"/>
    <w:rsid w:val="00B83842"/>
    <w:rsid w:val="00B838E3"/>
    <w:rsid w:val="00B83AA5"/>
    <w:rsid w:val="00B83AEE"/>
    <w:rsid w:val="00B83B0D"/>
    <w:rsid w:val="00B840D9"/>
    <w:rsid w:val="00B842CB"/>
    <w:rsid w:val="00B85171"/>
    <w:rsid w:val="00B8538F"/>
    <w:rsid w:val="00B85A4C"/>
    <w:rsid w:val="00B85F16"/>
    <w:rsid w:val="00B861DD"/>
    <w:rsid w:val="00B86710"/>
    <w:rsid w:val="00B86ED1"/>
    <w:rsid w:val="00B86F93"/>
    <w:rsid w:val="00B8733A"/>
    <w:rsid w:val="00B873CC"/>
    <w:rsid w:val="00B8754D"/>
    <w:rsid w:val="00B87BE0"/>
    <w:rsid w:val="00B903AE"/>
    <w:rsid w:val="00B91356"/>
    <w:rsid w:val="00B91554"/>
    <w:rsid w:val="00B915E1"/>
    <w:rsid w:val="00B91FCB"/>
    <w:rsid w:val="00B9232F"/>
    <w:rsid w:val="00B9266C"/>
    <w:rsid w:val="00B92EF4"/>
    <w:rsid w:val="00B933ED"/>
    <w:rsid w:val="00B93483"/>
    <w:rsid w:val="00B93DE5"/>
    <w:rsid w:val="00B93EF5"/>
    <w:rsid w:val="00B94032"/>
    <w:rsid w:val="00B9427D"/>
    <w:rsid w:val="00B942B2"/>
    <w:rsid w:val="00B94572"/>
    <w:rsid w:val="00B947A4"/>
    <w:rsid w:val="00B94BA6"/>
    <w:rsid w:val="00B94C41"/>
    <w:rsid w:val="00B9509E"/>
    <w:rsid w:val="00B954EB"/>
    <w:rsid w:val="00B95D44"/>
    <w:rsid w:val="00B95EC3"/>
    <w:rsid w:val="00B96BF9"/>
    <w:rsid w:val="00B971FF"/>
    <w:rsid w:val="00B97614"/>
    <w:rsid w:val="00B9763E"/>
    <w:rsid w:val="00B97740"/>
    <w:rsid w:val="00B977B5"/>
    <w:rsid w:val="00B9784C"/>
    <w:rsid w:val="00B97A31"/>
    <w:rsid w:val="00BA06D0"/>
    <w:rsid w:val="00BA0B32"/>
    <w:rsid w:val="00BA0F03"/>
    <w:rsid w:val="00BA1157"/>
    <w:rsid w:val="00BA15E1"/>
    <w:rsid w:val="00BA19AB"/>
    <w:rsid w:val="00BA1ADD"/>
    <w:rsid w:val="00BA1D2D"/>
    <w:rsid w:val="00BA1E88"/>
    <w:rsid w:val="00BA22CC"/>
    <w:rsid w:val="00BA23BF"/>
    <w:rsid w:val="00BA3450"/>
    <w:rsid w:val="00BA37CE"/>
    <w:rsid w:val="00BA3A09"/>
    <w:rsid w:val="00BA3D65"/>
    <w:rsid w:val="00BA40B7"/>
    <w:rsid w:val="00BA4488"/>
    <w:rsid w:val="00BA4665"/>
    <w:rsid w:val="00BA4985"/>
    <w:rsid w:val="00BA4CCF"/>
    <w:rsid w:val="00BA4D7F"/>
    <w:rsid w:val="00BA4ED7"/>
    <w:rsid w:val="00BA5169"/>
    <w:rsid w:val="00BA5955"/>
    <w:rsid w:val="00BA5BE2"/>
    <w:rsid w:val="00BA5C9E"/>
    <w:rsid w:val="00BA5FCD"/>
    <w:rsid w:val="00BA67DC"/>
    <w:rsid w:val="00BA68A3"/>
    <w:rsid w:val="00BA6C29"/>
    <w:rsid w:val="00BA6C97"/>
    <w:rsid w:val="00BA6F21"/>
    <w:rsid w:val="00BB018F"/>
    <w:rsid w:val="00BB0236"/>
    <w:rsid w:val="00BB044F"/>
    <w:rsid w:val="00BB09C1"/>
    <w:rsid w:val="00BB0E08"/>
    <w:rsid w:val="00BB15CA"/>
    <w:rsid w:val="00BB1FA7"/>
    <w:rsid w:val="00BB2209"/>
    <w:rsid w:val="00BB26EA"/>
    <w:rsid w:val="00BB2AA0"/>
    <w:rsid w:val="00BB2C6C"/>
    <w:rsid w:val="00BB2E50"/>
    <w:rsid w:val="00BB3405"/>
    <w:rsid w:val="00BB3623"/>
    <w:rsid w:val="00BB4783"/>
    <w:rsid w:val="00BB4F00"/>
    <w:rsid w:val="00BB5660"/>
    <w:rsid w:val="00BB66FC"/>
    <w:rsid w:val="00BB6F9B"/>
    <w:rsid w:val="00BB6F9E"/>
    <w:rsid w:val="00BB77F2"/>
    <w:rsid w:val="00BB7824"/>
    <w:rsid w:val="00BB7C43"/>
    <w:rsid w:val="00BC01E0"/>
    <w:rsid w:val="00BC0347"/>
    <w:rsid w:val="00BC048E"/>
    <w:rsid w:val="00BC0CE4"/>
    <w:rsid w:val="00BC0F76"/>
    <w:rsid w:val="00BC104F"/>
    <w:rsid w:val="00BC1474"/>
    <w:rsid w:val="00BC2692"/>
    <w:rsid w:val="00BC2848"/>
    <w:rsid w:val="00BC30B4"/>
    <w:rsid w:val="00BC3330"/>
    <w:rsid w:val="00BC37E3"/>
    <w:rsid w:val="00BC3C7F"/>
    <w:rsid w:val="00BC4444"/>
    <w:rsid w:val="00BC44ED"/>
    <w:rsid w:val="00BC52C3"/>
    <w:rsid w:val="00BC5753"/>
    <w:rsid w:val="00BC5A2C"/>
    <w:rsid w:val="00BC6201"/>
    <w:rsid w:val="00BC6357"/>
    <w:rsid w:val="00BC635D"/>
    <w:rsid w:val="00BC6818"/>
    <w:rsid w:val="00BC6B01"/>
    <w:rsid w:val="00BC71C1"/>
    <w:rsid w:val="00BC72DC"/>
    <w:rsid w:val="00BC7AE1"/>
    <w:rsid w:val="00BD03BE"/>
    <w:rsid w:val="00BD053C"/>
    <w:rsid w:val="00BD0CBC"/>
    <w:rsid w:val="00BD0EDB"/>
    <w:rsid w:val="00BD1350"/>
    <w:rsid w:val="00BD15FA"/>
    <w:rsid w:val="00BD1670"/>
    <w:rsid w:val="00BD1D29"/>
    <w:rsid w:val="00BD1E93"/>
    <w:rsid w:val="00BD1F05"/>
    <w:rsid w:val="00BD2090"/>
    <w:rsid w:val="00BD27FB"/>
    <w:rsid w:val="00BD2ADE"/>
    <w:rsid w:val="00BD2FBD"/>
    <w:rsid w:val="00BD31AC"/>
    <w:rsid w:val="00BD3256"/>
    <w:rsid w:val="00BD3415"/>
    <w:rsid w:val="00BD3FBB"/>
    <w:rsid w:val="00BD449D"/>
    <w:rsid w:val="00BD4943"/>
    <w:rsid w:val="00BD50BA"/>
    <w:rsid w:val="00BD5791"/>
    <w:rsid w:val="00BD6050"/>
    <w:rsid w:val="00BD6195"/>
    <w:rsid w:val="00BD630D"/>
    <w:rsid w:val="00BD63FC"/>
    <w:rsid w:val="00BD65BB"/>
    <w:rsid w:val="00BD6707"/>
    <w:rsid w:val="00BD700F"/>
    <w:rsid w:val="00BD760D"/>
    <w:rsid w:val="00BD7671"/>
    <w:rsid w:val="00BD77E3"/>
    <w:rsid w:val="00BD79C3"/>
    <w:rsid w:val="00BD7DA6"/>
    <w:rsid w:val="00BE0090"/>
    <w:rsid w:val="00BE03E9"/>
    <w:rsid w:val="00BE065A"/>
    <w:rsid w:val="00BE085C"/>
    <w:rsid w:val="00BE11A7"/>
    <w:rsid w:val="00BE2217"/>
    <w:rsid w:val="00BE2741"/>
    <w:rsid w:val="00BE2A0B"/>
    <w:rsid w:val="00BE2B3A"/>
    <w:rsid w:val="00BE2B6A"/>
    <w:rsid w:val="00BE2CC4"/>
    <w:rsid w:val="00BE344E"/>
    <w:rsid w:val="00BE362C"/>
    <w:rsid w:val="00BE39B2"/>
    <w:rsid w:val="00BE3BE7"/>
    <w:rsid w:val="00BE4865"/>
    <w:rsid w:val="00BE4881"/>
    <w:rsid w:val="00BE493A"/>
    <w:rsid w:val="00BE4BF7"/>
    <w:rsid w:val="00BE4F6D"/>
    <w:rsid w:val="00BE5115"/>
    <w:rsid w:val="00BE52EC"/>
    <w:rsid w:val="00BE56D4"/>
    <w:rsid w:val="00BE5844"/>
    <w:rsid w:val="00BE5CAD"/>
    <w:rsid w:val="00BE68EE"/>
    <w:rsid w:val="00BE6B84"/>
    <w:rsid w:val="00BE6CED"/>
    <w:rsid w:val="00BE7285"/>
    <w:rsid w:val="00BE7780"/>
    <w:rsid w:val="00BE7BBF"/>
    <w:rsid w:val="00BE7BEB"/>
    <w:rsid w:val="00BE7F1C"/>
    <w:rsid w:val="00BF0163"/>
    <w:rsid w:val="00BF066C"/>
    <w:rsid w:val="00BF0701"/>
    <w:rsid w:val="00BF0827"/>
    <w:rsid w:val="00BF16AE"/>
    <w:rsid w:val="00BF16D4"/>
    <w:rsid w:val="00BF1FE3"/>
    <w:rsid w:val="00BF2212"/>
    <w:rsid w:val="00BF27BB"/>
    <w:rsid w:val="00BF2AA2"/>
    <w:rsid w:val="00BF2B19"/>
    <w:rsid w:val="00BF3510"/>
    <w:rsid w:val="00BF3556"/>
    <w:rsid w:val="00BF36E0"/>
    <w:rsid w:val="00BF3918"/>
    <w:rsid w:val="00BF3AB0"/>
    <w:rsid w:val="00BF3D10"/>
    <w:rsid w:val="00BF3FC6"/>
    <w:rsid w:val="00BF426A"/>
    <w:rsid w:val="00BF42F7"/>
    <w:rsid w:val="00BF43AF"/>
    <w:rsid w:val="00BF4C10"/>
    <w:rsid w:val="00BF4CE8"/>
    <w:rsid w:val="00BF58D0"/>
    <w:rsid w:val="00BF67D2"/>
    <w:rsid w:val="00BF6A49"/>
    <w:rsid w:val="00BF6CED"/>
    <w:rsid w:val="00BF7717"/>
    <w:rsid w:val="00BF7D1D"/>
    <w:rsid w:val="00BF7FA4"/>
    <w:rsid w:val="00C00309"/>
    <w:rsid w:val="00C0057A"/>
    <w:rsid w:val="00C00869"/>
    <w:rsid w:val="00C00B83"/>
    <w:rsid w:val="00C00D0A"/>
    <w:rsid w:val="00C01553"/>
    <w:rsid w:val="00C0197C"/>
    <w:rsid w:val="00C01C7D"/>
    <w:rsid w:val="00C01CED"/>
    <w:rsid w:val="00C01CFA"/>
    <w:rsid w:val="00C01D68"/>
    <w:rsid w:val="00C02658"/>
    <w:rsid w:val="00C02E8B"/>
    <w:rsid w:val="00C03573"/>
    <w:rsid w:val="00C0373E"/>
    <w:rsid w:val="00C03B18"/>
    <w:rsid w:val="00C03B97"/>
    <w:rsid w:val="00C03E19"/>
    <w:rsid w:val="00C03E1A"/>
    <w:rsid w:val="00C03F89"/>
    <w:rsid w:val="00C04857"/>
    <w:rsid w:val="00C04B40"/>
    <w:rsid w:val="00C04C70"/>
    <w:rsid w:val="00C04F79"/>
    <w:rsid w:val="00C05006"/>
    <w:rsid w:val="00C052FA"/>
    <w:rsid w:val="00C05463"/>
    <w:rsid w:val="00C05966"/>
    <w:rsid w:val="00C05D94"/>
    <w:rsid w:val="00C05E56"/>
    <w:rsid w:val="00C06349"/>
    <w:rsid w:val="00C06818"/>
    <w:rsid w:val="00C06B2D"/>
    <w:rsid w:val="00C06DF0"/>
    <w:rsid w:val="00C07201"/>
    <w:rsid w:val="00C0727D"/>
    <w:rsid w:val="00C07A6D"/>
    <w:rsid w:val="00C07D0B"/>
    <w:rsid w:val="00C10351"/>
    <w:rsid w:val="00C10712"/>
    <w:rsid w:val="00C1077E"/>
    <w:rsid w:val="00C10826"/>
    <w:rsid w:val="00C10A28"/>
    <w:rsid w:val="00C10A43"/>
    <w:rsid w:val="00C10B67"/>
    <w:rsid w:val="00C11818"/>
    <w:rsid w:val="00C12063"/>
    <w:rsid w:val="00C1240A"/>
    <w:rsid w:val="00C1253D"/>
    <w:rsid w:val="00C12565"/>
    <w:rsid w:val="00C128A3"/>
    <w:rsid w:val="00C12A69"/>
    <w:rsid w:val="00C12DD6"/>
    <w:rsid w:val="00C12FE4"/>
    <w:rsid w:val="00C131D4"/>
    <w:rsid w:val="00C1370A"/>
    <w:rsid w:val="00C143A2"/>
    <w:rsid w:val="00C146BB"/>
    <w:rsid w:val="00C149B5"/>
    <w:rsid w:val="00C1527B"/>
    <w:rsid w:val="00C1543C"/>
    <w:rsid w:val="00C159E9"/>
    <w:rsid w:val="00C166BD"/>
    <w:rsid w:val="00C17CBA"/>
    <w:rsid w:val="00C201B0"/>
    <w:rsid w:val="00C201CB"/>
    <w:rsid w:val="00C2040D"/>
    <w:rsid w:val="00C20664"/>
    <w:rsid w:val="00C2085A"/>
    <w:rsid w:val="00C20988"/>
    <w:rsid w:val="00C20C7A"/>
    <w:rsid w:val="00C20D95"/>
    <w:rsid w:val="00C20EF1"/>
    <w:rsid w:val="00C2170C"/>
    <w:rsid w:val="00C21894"/>
    <w:rsid w:val="00C21CF1"/>
    <w:rsid w:val="00C21D0A"/>
    <w:rsid w:val="00C227A6"/>
    <w:rsid w:val="00C227AA"/>
    <w:rsid w:val="00C2283D"/>
    <w:rsid w:val="00C22B67"/>
    <w:rsid w:val="00C22D33"/>
    <w:rsid w:val="00C234F1"/>
    <w:rsid w:val="00C235A3"/>
    <w:rsid w:val="00C23A1E"/>
    <w:rsid w:val="00C23B29"/>
    <w:rsid w:val="00C2445C"/>
    <w:rsid w:val="00C24947"/>
    <w:rsid w:val="00C24A5A"/>
    <w:rsid w:val="00C24D8C"/>
    <w:rsid w:val="00C24E62"/>
    <w:rsid w:val="00C2637D"/>
    <w:rsid w:val="00C267C3"/>
    <w:rsid w:val="00C26CDE"/>
    <w:rsid w:val="00C27B4C"/>
    <w:rsid w:val="00C30329"/>
    <w:rsid w:val="00C3079E"/>
    <w:rsid w:val="00C308C1"/>
    <w:rsid w:val="00C30A92"/>
    <w:rsid w:val="00C30B3D"/>
    <w:rsid w:val="00C313F6"/>
    <w:rsid w:val="00C3180D"/>
    <w:rsid w:val="00C3185B"/>
    <w:rsid w:val="00C31E7A"/>
    <w:rsid w:val="00C3241A"/>
    <w:rsid w:val="00C325AF"/>
    <w:rsid w:val="00C325ED"/>
    <w:rsid w:val="00C325FF"/>
    <w:rsid w:val="00C335F0"/>
    <w:rsid w:val="00C33632"/>
    <w:rsid w:val="00C338D0"/>
    <w:rsid w:val="00C339C2"/>
    <w:rsid w:val="00C339E0"/>
    <w:rsid w:val="00C33EF6"/>
    <w:rsid w:val="00C344AE"/>
    <w:rsid w:val="00C34511"/>
    <w:rsid w:val="00C34C96"/>
    <w:rsid w:val="00C34D98"/>
    <w:rsid w:val="00C34E3A"/>
    <w:rsid w:val="00C351F7"/>
    <w:rsid w:val="00C35786"/>
    <w:rsid w:val="00C35A66"/>
    <w:rsid w:val="00C35F73"/>
    <w:rsid w:val="00C360B0"/>
    <w:rsid w:val="00C360B6"/>
    <w:rsid w:val="00C36568"/>
    <w:rsid w:val="00C3656F"/>
    <w:rsid w:val="00C36CC4"/>
    <w:rsid w:val="00C37013"/>
    <w:rsid w:val="00C371A7"/>
    <w:rsid w:val="00C3756C"/>
    <w:rsid w:val="00C37A2B"/>
    <w:rsid w:val="00C37BE4"/>
    <w:rsid w:val="00C37ECC"/>
    <w:rsid w:val="00C40177"/>
    <w:rsid w:val="00C40996"/>
    <w:rsid w:val="00C40AAB"/>
    <w:rsid w:val="00C40AE8"/>
    <w:rsid w:val="00C40E5E"/>
    <w:rsid w:val="00C41F1B"/>
    <w:rsid w:val="00C425BD"/>
    <w:rsid w:val="00C42B49"/>
    <w:rsid w:val="00C4394A"/>
    <w:rsid w:val="00C43B80"/>
    <w:rsid w:val="00C43F6E"/>
    <w:rsid w:val="00C44169"/>
    <w:rsid w:val="00C442C9"/>
    <w:rsid w:val="00C4442C"/>
    <w:rsid w:val="00C447D6"/>
    <w:rsid w:val="00C44B62"/>
    <w:rsid w:val="00C44DA3"/>
    <w:rsid w:val="00C45DCE"/>
    <w:rsid w:val="00C45E46"/>
    <w:rsid w:val="00C4609D"/>
    <w:rsid w:val="00C46195"/>
    <w:rsid w:val="00C467D3"/>
    <w:rsid w:val="00C46E56"/>
    <w:rsid w:val="00C4707D"/>
    <w:rsid w:val="00C473BC"/>
    <w:rsid w:val="00C473F1"/>
    <w:rsid w:val="00C47663"/>
    <w:rsid w:val="00C47711"/>
    <w:rsid w:val="00C47767"/>
    <w:rsid w:val="00C47C74"/>
    <w:rsid w:val="00C50B3C"/>
    <w:rsid w:val="00C50E5D"/>
    <w:rsid w:val="00C513EB"/>
    <w:rsid w:val="00C51433"/>
    <w:rsid w:val="00C514D5"/>
    <w:rsid w:val="00C518C9"/>
    <w:rsid w:val="00C51C84"/>
    <w:rsid w:val="00C523EE"/>
    <w:rsid w:val="00C523F7"/>
    <w:rsid w:val="00C52577"/>
    <w:rsid w:val="00C52634"/>
    <w:rsid w:val="00C5270C"/>
    <w:rsid w:val="00C527B5"/>
    <w:rsid w:val="00C52D11"/>
    <w:rsid w:val="00C52E2F"/>
    <w:rsid w:val="00C52EF5"/>
    <w:rsid w:val="00C52F26"/>
    <w:rsid w:val="00C52F60"/>
    <w:rsid w:val="00C53054"/>
    <w:rsid w:val="00C53141"/>
    <w:rsid w:val="00C533E6"/>
    <w:rsid w:val="00C5351E"/>
    <w:rsid w:val="00C53A0A"/>
    <w:rsid w:val="00C53DB9"/>
    <w:rsid w:val="00C54198"/>
    <w:rsid w:val="00C54480"/>
    <w:rsid w:val="00C54B97"/>
    <w:rsid w:val="00C558D0"/>
    <w:rsid w:val="00C56606"/>
    <w:rsid w:val="00C56B67"/>
    <w:rsid w:val="00C56C74"/>
    <w:rsid w:val="00C56E78"/>
    <w:rsid w:val="00C5715B"/>
    <w:rsid w:val="00C574EF"/>
    <w:rsid w:val="00C57C03"/>
    <w:rsid w:val="00C60297"/>
    <w:rsid w:val="00C604DB"/>
    <w:rsid w:val="00C60CC2"/>
    <w:rsid w:val="00C6139E"/>
    <w:rsid w:val="00C61CAD"/>
    <w:rsid w:val="00C61EB8"/>
    <w:rsid w:val="00C61F2C"/>
    <w:rsid w:val="00C62713"/>
    <w:rsid w:val="00C62D68"/>
    <w:rsid w:val="00C631DD"/>
    <w:rsid w:val="00C63343"/>
    <w:rsid w:val="00C636E2"/>
    <w:rsid w:val="00C63907"/>
    <w:rsid w:val="00C63A97"/>
    <w:rsid w:val="00C640E2"/>
    <w:rsid w:val="00C64229"/>
    <w:rsid w:val="00C64309"/>
    <w:rsid w:val="00C64A5F"/>
    <w:rsid w:val="00C64C4D"/>
    <w:rsid w:val="00C64DB7"/>
    <w:rsid w:val="00C656E5"/>
    <w:rsid w:val="00C6591D"/>
    <w:rsid w:val="00C65987"/>
    <w:rsid w:val="00C66672"/>
    <w:rsid w:val="00C67285"/>
    <w:rsid w:val="00C675D2"/>
    <w:rsid w:val="00C6785E"/>
    <w:rsid w:val="00C6797D"/>
    <w:rsid w:val="00C679C7"/>
    <w:rsid w:val="00C67F6C"/>
    <w:rsid w:val="00C70119"/>
    <w:rsid w:val="00C70333"/>
    <w:rsid w:val="00C7036B"/>
    <w:rsid w:val="00C7071E"/>
    <w:rsid w:val="00C70796"/>
    <w:rsid w:val="00C707D0"/>
    <w:rsid w:val="00C708D5"/>
    <w:rsid w:val="00C70975"/>
    <w:rsid w:val="00C70A32"/>
    <w:rsid w:val="00C70E3E"/>
    <w:rsid w:val="00C71204"/>
    <w:rsid w:val="00C718D0"/>
    <w:rsid w:val="00C71D96"/>
    <w:rsid w:val="00C71DC6"/>
    <w:rsid w:val="00C7288D"/>
    <w:rsid w:val="00C72CE6"/>
    <w:rsid w:val="00C72DD3"/>
    <w:rsid w:val="00C731B3"/>
    <w:rsid w:val="00C73D50"/>
    <w:rsid w:val="00C741DC"/>
    <w:rsid w:val="00C7424C"/>
    <w:rsid w:val="00C74E7F"/>
    <w:rsid w:val="00C763E7"/>
    <w:rsid w:val="00C76D39"/>
    <w:rsid w:val="00C76E01"/>
    <w:rsid w:val="00C76F54"/>
    <w:rsid w:val="00C771AF"/>
    <w:rsid w:val="00C771B3"/>
    <w:rsid w:val="00C7728D"/>
    <w:rsid w:val="00C773BF"/>
    <w:rsid w:val="00C773ED"/>
    <w:rsid w:val="00C77965"/>
    <w:rsid w:val="00C803EA"/>
    <w:rsid w:val="00C80743"/>
    <w:rsid w:val="00C80A43"/>
    <w:rsid w:val="00C80C79"/>
    <w:rsid w:val="00C8106A"/>
    <w:rsid w:val="00C81245"/>
    <w:rsid w:val="00C813FC"/>
    <w:rsid w:val="00C815AF"/>
    <w:rsid w:val="00C815B3"/>
    <w:rsid w:val="00C81F7A"/>
    <w:rsid w:val="00C82487"/>
    <w:rsid w:val="00C82707"/>
    <w:rsid w:val="00C827B6"/>
    <w:rsid w:val="00C82AA1"/>
    <w:rsid w:val="00C82CD7"/>
    <w:rsid w:val="00C82E6D"/>
    <w:rsid w:val="00C82EF2"/>
    <w:rsid w:val="00C833EC"/>
    <w:rsid w:val="00C835F3"/>
    <w:rsid w:val="00C83AFC"/>
    <w:rsid w:val="00C83C3B"/>
    <w:rsid w:val="00C83D22"/>
    <w:rsid w:val="00C83DFA"/>
    <w:rsid w:val="00C844DD"/>
    <w:rsid w:val="00C84637"/>
    <w:rsid w:val="00C848E4"/>
    <w:rsid w:val="00C8491E"/>
    <w:rsid w:val="00C8515B"/>
    <w:rsid w:val="00C85325"/>
    <w:rsid w:val="00C854EE"/>
    <w:rsid w:val="00C85573"/>
    <w:rsid w:val="00C8573F"/>
    <w:rsid w:val="00C85B0E"/>
    <w:rsid w:val="00C85C34"/>
    <w:rsid w:val="00C85DA7"/>
    <w:rsid w:val="00C863DF"/>
    <w:rsid w:val="00C8672B"/>
    <w:rsid w:val="00C86A01"/>
    <w:rsid w:val="00C86C42"/>
    <w:rsid w:val="00C86CEB"/>
    <w:rsid w:val="00C86FB9"/>
    <w:rsid w:val="00C8726F"/>
    <w:rsid w:val="00C872B9"/>
    <w:rsid w:val="00C875C1"/>
    <w:rsid w:val="00C8760D"/>
    <w:rsid w:val="00C87F96"/>
    <w:rsid w:val="00C900D8"/>
    <w:rsid w:val="00C9078D"/>
    <w:rsid w:val="00C92434"/>
    <w:rsid w:val="00C92F4C"/>
    <w:rsid w:val="00C93200"/>
    <w:rsid w:val="00C939C0"/>
    <w:rsid w:val="00C93B62"/>
    <w:rsid w:val="00C93C49"/>
    <w:rsid w:val="00C94064"/>
    <w:rsid w:val="00C94345"/>
    <w:rsid w:val="00C943D2"/>
    <w:rsid w:val="00C94455"/>
    <w:rsid w:val="00C94647"/>
    <w:rsid w:val="00C94A3B"/>
    <w:rsid w:val="00C94A7A"/>
    <w:rsid w:val="00C950A9"/>
    <w:rsid w:val="00C95816"/>
    <w:rsid w:val="00C95A5A"/>
    <w:rsid w:val="00C95B88"/>
    <w:rsid w:val="00C95CF8"/>
    <w:rsid w:val="00C960F6"/>
    <w:rsid w:val="00C96418"/>
    <w:rsid w:val="00C96819"/>
    <w:rsid w:val="00C968CF"/>
    <w:rsid w:val="00C96C88"/>
    <w:rsid w:val="00C96D8E"/>
    <w:rsid w:val="00C975D6"/>
    <w:rsid w:val="00C97C71"/>
    <w:rsid w:val="00C97F2B"/>
    <w:rsid w:val="00CA085A"/>
    <w:rsid w:val="00CA15B8"/>
    <w:rsid w:val="00CA16A1"/>
    <w:rsid w:val="00CA18CF"/>
    <w:rsid w:val="00CA19D8"/>
    <w:rsid w:val="00CA1E49"/>
    <w:rsid w:val="00CA1EC1"/>
    <w:rsid w:val="00CA2106"/>
    <w:rsid w:val="00CA214C"/>
    <w:rsid w:val="00CA21D9"/>
    <w:rsid w:val="00CA2597"/>
    <w:rsid w:val="00CA2E5C"/>
    <w:rsid w:val="00CA2E92"/>
    <w:rsid w:val="00CA3214"/>
    <w:rsid w:val="00CA3298"/>
    <w:rsid w:val="00CA3922"/>
    <w:rsid w:val="00CA3DFE"/>
    <w:rsid w:val="00CA3F57"/>
    <w:rsid w:val="00CA3FFE"/>
    <w:rsid w:val="00CA4143"/>
    <w:rsid w:val="00CA44E9"/>
    <w:rsid w:val="00CA562D"/>
    <w:rsid w:val="00CA5B25"/>
    <w:rsid w:val="00CA5FF2"/>
    <w:rsid w:val="00CA60F1"/>
    <w:rsid w:val="00CA632D"/>
    <w:rsid w:val="00CA647E"/>
    <w:rsid w:val="00CA650C"/>
    <w:rsid w:val="00CA6BF5"/>
    <w:rsid w:val="00CA6DD0"/>
    <w:rsid w:val="00CA7947"/>
    <w:rsid w:val="00CA79AF"/>
    <w:rsid w:val="00CA7A99"/>
    <w:rsid w:val="00CB01C5"/>
    <w:rsid w:val="00CB090E"/>
    <w:rsid w:val="00CB0D5A"/>
    <w:rsid w:val="00CB0E6E"/>
    <w:rsid w:val="00CB0F14"/>
    <w:rsid w:val="00CB10E1"/>
    <w:rsid w:val="00CB119A"/>
    <w:rsid w:val="00CB179B"/>
    <w:rsid w:val="00CB1A1D"/>
    <w:rsid w:val="00CB225C"/>
    <w:rsid w:val="00CB22B6"/>
    <w:rsid w:val="00CB22CF"/>
    <w:rsid w:val="00CB2BE1"/>
    <w:rsid w:val="00CB2C54"/>
    <w:rsid w:val="00CB3024"/>
    <w:rsid w:val="00CB3C50"/>
    <w:rsid w:val="00CB40C6"/>
    <w:rsid w:val="00CB4190"/>
    <w:rsid w:val="00CB4196"/>
    <w:rsid w:val="00CB4815"/>
    <w:rsid w:val="00CB48C9"/>
    <w:rsid w:val="00CB4961"/>
    <w:rsid w:val="00CB4EAD"/>
    <w:rsid w:val="00CB50A2"/>
    <w:rsid w:val="00CB5449"/>
    <w:rsid w:val="00CB5782"/>
    <w:rsid w:val="00CB6AB2"/>
    <w:rsid w:val="00CB6C73"/>
    <w:rsid w:val="00CB73D1"/>
    <w:rsid w:val="00CB745A"/>
    <w:rsid w:val="00CB74B0"/>
    <w:rsid w:val="00CB7AE9"/>
    <w:rsid w:val="00CC0D65"/>
    <w:rsid w:val="00CC12D6"/>
    <w:rsid w:val="00CC147E"/>
    <w:rsid w:val="00CC14E3"/>
    <w:rsid w:val="00CC15D5"/>
    <w:rsid w:val="00CC1F41"/>
    <w:rsid w:val="00CC1FB3"/>
    <w:rsid w:val="00CC2008"/>
    <w:rsid w:val="00CC22D3"/>
    <w:rsid w:val="00CC241C"/>
    <w:rsid w:val="00CC3231"/>
    <w:rsid w:val="00CC3276"/>
    <w:rsid w:val="00CC3E75"/>
    <w:rsid w:val="00CC471E"/>
    <w:rsid w:val="00CC4734"/>
    <w:rsid w:val="00CC4914"/>
    <w:rsid w:val="00CC4A6B"/>
    <w:rsid w:val="00CC4C20"/>
    <w:rsid w:val="00CC5661"/>
    <w:rsid w:val="00CC5986"/>
    <w:rsid w:val="00CC5B91"/>
    <w:rsid w:val="00CC5C16"/>
    <w:rsid w:val="00CC5F66"/>
    <w:rsid w:val="00CC6193"/>
    <w:rsid w:val="00CC6232"/>
    <w:rsid w:val="00CC63E8"/>
    <w:rsid w:val="00CC65C4"/>
    <w:rsid w:val="00CC6713"/>
    <w:rsid w:val="00CC6CCB"/>
    <w:rsid w:val="00CC6D96"/>
    <w:rsid w:val="00CC71A7"/>
    <w:rsid w:val="00CC72D2"/>
    <w:rsid w:val="00CC74A6"/>
    <w:rsid w:val="00CC7F64"/>
    <w:rsid w:val="00CC7FA5"/>
    <w:rsid w:val="00CD06F8"/>
    <w:rsid w:val="00CD0EFA"/>
    <w:rsid w:val="00CD166D"/>
    <w:rsid w:val="00CD17FC"/>
    <w:rsid w:val="00CD1A35"/>
    <w:rsid w:val="00CD2150"/>
    <w:rsid w:val="00CD2394"/>
    <w:rsid w:val="00CD2593"/>
    <w:rsid w:val="00CD26B2"/>
    <w:rsid w:val="00CD281F"/>
    <w:rsid w:val="00CD31D9"/>
    <w:rsid w:val="00CD32CB"/>
    <w:rsid w:val="00CD33E8"/>
    <w:rsid w:val="00CD3588"/>
    <w:rsid w:val="00CD3A4C"/>
    <w:rsid w:val="00CD3C2A"/>
    <w:rsid w:val="00CD3CB7"/>
    <w:rsid w:val="00CD4081"/>
    <w:rsid w:val="00CD4342"/>
    <w:rsid w:val="00CD49BC"/>
    <w:rsid w:val="00CD577F"/>
    <w:rsid w:val="00CD627E"/>
    <w:rsid w:val="00CD77BD"/>
    <w:rsid w:val="00CD7932"/>
    <w:rsid w:val="00CD795A"/>
    <w:rsid w:val="00CD7CEA"/>
    <w:rsid w:val="00CE032A"/>
    <w:rsid w:val="00CE070C"/>
    <w:rsid w:val="00CE0994"/>
    <w:rsid w:val="00CE0BAF"/>
    <w:rsid w:val="00CE0E2F"/>
    <w:rsid w:val="00CE1009"/>
    <w:rsid w:val="00CE129C"/>
    <w:rsid w:val="00CE138A"/>
    <w:rsid w:val="00CE13F6"/>
    <w:rsid w:val="00CE166A"/>
    <w:rsid w:val="00CE1EAD"/>
    <w:rsid w:val="00CE2059"/>
    <w:rsid w:val="00CE23B4"/>
    <w:rsid w:val="00CE240E"/>
    <w:rsid w:val="00CE30D9"/>
    <w:rsid w:val="00CE3218"/>
    <w:rsid w:val="00CE348C"/>
    <w:rsid w:val="00CE380D"/>
    <w:rsid w:val="00CE3869"/>
    <w:rsid w:val="00CE3D4B"/>
    <w:rsid w:val="00CE3F4D"/>
    <w:rsid w:val="00CE4451"/>
    <w:rsid w:val="00CE4A77"/>
    <w:rsid w:val="00CE4D15"/>
    <w:rsid w:val="00CE5882"/>
    <w:rsid w:val="00CE59C6"/>
    <w:rsid w:val="00CE5DB0"/>
    <w:rsid w:val="00CE5E63"/>
    <w:rsid w:val="00CE5F81"/>
    <w:rsid w:val="00CE627B"/>
    <w:rsid w:val="00CE63AD"/>
    <w:rsid w:val="00CE677F"/>
    <w:rsid w:val="00CE68CD"/>
    <w:rsid w:val="00CE6A3C"/>
    <w:rsid w:val="00CE73B6"/>
    <w:rsid w:val="00CE74A8"/>
    <w:rsid w:val="00CF0009"/>
    <w:rsid w:val="00CF003B"/>
    <w:rsid w:val="00CF011B"/>
    <w:rsid w:val="00CF0203"/>
    <w:rsid w:val="00CF027F"/>
    <w:rsid w:val="00CF07A4"/>
    <w:rsid w:val="00CF0896"/>
    <w:rsid w:val="00CF089F"/>
    <w:rsid w:val="00CF0C43"/>
    <w:rsid w:val="00CF0E6D"/>
    <w:rsid w:val="00CF123E"/>
    <w:rsid w:val="00CF1512"/>
    <w:rsid w:val="00CF1D55"/>
    <w:rsid w:val="00CF1F66"/>
    <w:rsid w:val="00CF2068"/>
    <w:rsid w:val="00CF24C8"/>
    <w:rsid w:val="00CF2DE2"/>
    <w:rsid w:val="00CF32AF"/>
    <w:rsid w:val="00CF32FC"/>
    <w:rsid w:val="00CF3D53"/>
    <w:rsid w:val="00CF3DAA"/>
    <w:rsid w:val="00CF3ECF"/>
    <w:rsid w:val="00CF3FD9"/>
    <w:rsid w:val="00CF43BB"/>
    <w:rsid w:val="00CF449E"/>
    <w:rsid w:val="00CF4B20"/>
    <w:rsid w:val="00CF4C51"/>
    <w:rsid w:val="00CF4F89"/>
    <w:rsid w:val="00CF5042"/>
    <w:rsid w:val="00CF50E5"/>
    <w:rsid w:val="00CF57FF"/>
    <w:rsid w:val="00CF58AF"/>
    <w:rsid w:val="00CF5C85"/>
    <w:rsid w:val="00CF5D0F"/>
    <w:rsid w:val="00CF5F1A"/>
    <w:rsid w:val="00CF5F6B"/>
    <w:rsid w:val="00CF5FD3"/>
    <w:rsid w:val="00CF6FA0"/>
    <w:rsid w:val="00CF72FE"/>
    <w:rsid w:val="00CF7BB5"/>
    <w:rsid w:val="00CF7C0D"/>
    <w:rsid w:val="00CF7C4B"/>
    <w:rsid w:val="00CF7F8C"/>
    <w:rsid w:val="00D0008B"/>
    <w:rsid w:val="00D002EA"/>
    <w:rsid w:val="00D0039B"/>
    <w:rsid w:val="00D00585"/>
    <w:rsid w:val="00D00851"/>
    <w:rsid w:val="00D00CAC"/>
    <w:rsid w:val="00D010A3"/>
    <w:rsid w:val="00D010CE"/>
    <w:rsid w:val="00D0125F"/>
    <w:rsid w:val="00D012B3"/>
    <w:rsid w:val="00D018A2"/>
    <w:rsid w:val="00D023E6"/>
    <w:rsid w:val="00D026C4"/>
    <w:rsid w:val="00D034D8"/>
    <w:rsid w:val="00D034F7"/>
    <w:rsid w:val="00D038AB"/>
    <w:rsid w:val="00D03AA4"/>
    <w:rsid w:val="00D03CC2"/>
    <w:rsid w:val="00D03DC1"/>
    <w:rsid w:val="00D03E00"/>
    <w:rsid w:val="00D03FEB"/>
    <w:rsid w:val="00D04049"/>
    <w:rsid w:val="00D04C3D"/>
    <w:rsid w:val="00D051A9"/>
    <w:rsid w:val="00D0532D"/>
    <w:rsid w:val="00D055F9"/>
    <w:rsid w:val="00D05B0F"/>
    <w:rsid w:val="00D0647D"/>
    <w:rsid w:val="00D06CD5"/>
    <w:rsid w:val="00D06FFE"/>
    <w:rsid w:val="00D0724B"/>
    <w:rsid w:val="00D072CA"/>
    <w:rsid w:val="00D07BCA"/>
    <w:rsid w:val="00D100E8"/>
    <w:rsid w:val="00D10A4F"/>
    <w:rsid w:val="00D10CA2"/>
    <w:rsid w:val="00D10FAC"/>
    <w:rsid w:val="00D10FAF"/>
    <w:rsid w:val="00D10FBA"/>
    <w:rsid w:val="00D11652"/>
    <w:rsid w:val="00D11931"/>
    <w:rsid w:val="00D11959"/>
    <w:rsid w:val="00D11A74"/>
    <w:rsid w:val="00D11B0B"/>
    <w:rsid w:val="00D11E97"/>
    <w:rsid w:val="00D1205E"/>
    <w:rsid w:val="00D1254F"/>
    <w:rsid w:val="00D12819"/>
    <w:rsid w:val="00D12DB2"/>
    <w:rsid w:val="00D1361B"/>
    <w:rsid w:val="00D13DDA"/>
    <w:rsid w:val="00D1410E"/>
    <w:rsid w:val="00D1480F"/>
    <w:rsid w:val="00D149C4"/>
    <w:rsid w:val="00D15177"/>
    <w:rsid w:val="00D1548F"/>
    <w:rsid w:val="00D154DB"/>
    <w:rsid w:val="00D156BC"/>
    <w:rsid w:val="00D15B37"/>
    <w:rsid w:val="00D15CB2"/>
    <w:rsid w:val="00D16264"/>
    <w:rsid w:val="00D16327"/>
    <w:rsid w:val="00D164DC"/>
    <w:rsid w:val="00D165FF"/>
    <w:rsid w:val="00D16A91"/>
    <w:rsid w:val="00D16E10"/>
    <w:rsid w:val="00D1713D"/>
    <w:rsid w:val="00D17234"/>
    <w:rsid w:val="00D174C6"/>
    <w:rsid w:val="00D1765E"/>
    <w:rsid w:val="00D1787E"/>
    <w:rsid w:val="00D17F90"/>
    <w:rsid w:val="00D202AC"/>
    <w:rsid w:val="00D20655"/>
    <w:rsid w:val="00D20834"/>
    <w:rsid w:val="00D20A20"/>
    <w:rsid w:val="00D20BBE"/>
    <w:rsid w:val="00D20D76"/>
    <w:rsid w:val="00D20D99"/>
    <w:rsid w:val="00D20EF4"/>
    <w:rsid w:val="00D2120D"/>
    <w:rsid w:val="00D21383"/>
    <w:rsid w:val="00D215E5"/>
    <w:rsid w:val="00D21D73"/>
    <w:rsid w:val="00D21DA9"/>
    <w:rsid w:val="00D2266A"/>
    <w:rsid w:val="00D22782"/>
    <w:rsid w:val="00D22CD6"/>
    <w:rsid w:val="00D22E8D"/>
    <w:rsid w:val="00D23942"/>
    <w:rsid w:val="00D23A57"/>
    <w:rsid w:val="00D23E90"/>
    <w:rsid w:val="00D23F82"/>
    <w:rsid w:val="00D2496E"/>
    <w:rsid w:val="00D24E4B"/>
    <w:rsid w:val="00D2578B"/>
    <w:rsid w:val="00D257ED"/>
    <w:rsid w:val="00D258CA"/>
    <w:rsid w:val="00D258CC"/>
    <w:rsid w:val="00D25D61"/>
    <w:rsid w:val="00D261C8"/>
    <w:rsid w:val="00D26604"/>
    <w:rsid w:val="00D268C2"/>
    <w:rsid w:val="00D270D5"/>
    <w:rsid w:val="00D27445"/>
    <w:rsid w:val="00D276B0"/>
    <w:rsid w:val="00D276D1"/>
    <w:rsid w:val="00D279C6"/>
    <w:rsid w:val="00D27D27"/>
    <w:rsid w:val="00D3060B"/>
    <w:rsid w:val="00D30A45"/>
    <w:rsid w:val="00D314F0"/>
    <w:rsid w:val="00D31FB5"/>
    <w:rsid w:val="00D32012"/>
    <w:rsid w:val="00D32098"/>
    <w:rsid w:val="00D321AD"/>
    <w:rsid w:val="00D3245A"/>
    <w:rsid w:val="00D3272E"/>
    <w:rsid w:val="00D3290B"/>
    <w:rsid w:val="00D32A0B"/>
    <w:rsid w:val="00D32FE4"/>
    <w:rsid w:val="00D3301C"/>
    <w:rsid w:val="00D3302A"/>
    <w:rsid w:val="00D33D8F"/>
    <w:rsid w:val="00D33E46"/>
    <w:rsid w:val="00D33F1A"/>
    <w:rsid w:val="00D346B4"/>
    <w:rsid w:val="00D34725"/>
    <w:rsid w:val="00D34E01"/>
    <w:rsid w:val="00D35643"/>
    <w:rsid w:val="00D357AA"/>
    <w:rsid w:val="00D35B63"/>
    <w:rsid w:val="00D35C57"/>
    <w:rsid w:val="00D35E7C"/>
    <w:rsid w:val="00D35F63"/>
    <w:rsid w:val="00D3602B"/>
    <w:rsid w:val="00D360B3"/>
    <w:rsid w:val="00D36207"/>
    <w:rsid w:val="00D362CF"/>
    <w:rsid w:val="00D3646B"/>
    <w:rsid w:val="00D36BC1"/>
    <w:rsid w:val="00D37BD3"/>
    <w:rsid w:val="00D40451"/>
    <w:rsid w:val="00D40632"/>
    <w:rsid w:val="00D409C9"/>
    <w:rsid w:val="00D40A9F"/>
    <w:rsid w:val="00D40CE6"/>
    <w:rsid w:val="00D40DB8"/>
    <w:rsid w:val="00D40EBF"/>
    <w:rsid w:val="00D40FA7"/>
    <w:rsid w:val="00D41188"/>
    <w:rsid w:val="00D4130C"/>
    <w:rsid w:val="00D4170A"/>
    <w:rsid w:val="00D417FB"/>
    <w:rsid w:val="00D4190E"/>
    <w:rsid w:val="00D41C1B"/>
    <w:rsid w:val="00D42924"/>
    <w:rsid w:val="00D42C89"/>
    <w:rsid w:val="00D42E8A"/>
    <w:rsid w:val="00D43198"/>
    <w:rsid w:val="00D4356A"/>
    <w:rsid w:val="00D43988"/>
    <w:rsid w:val="00D44000"/>
    <w:rsid w:val="00D44251"/>
    <w:rsid w:val="00D4450E"/>
    <w:rsid w:val="00D44632"/>
    <w:rsid w:val="00D447DD"/>
    <w:rsid w:val="00D44AE7"/>
    <w:rsid w:val="00D44B96"/>
    <w:rsid w:val="00D44F0C"/>
    <w:rsid w:val="00D44FA1"/>
    <w:rsid w:val="00D45016"/>
    <w:rsid w:val="00D4527E"/>
    <w:rsid w:val="00D45454"/>
    <w:rsid w:val="00D456A7"/>
    <w:rsid w:val="00D45DC4"/>
    <w:rsid w:val="00D45EEC"/>
    <w:rsid w:val="00D462C7"/>
    <w:rsid w:val="00D46772"/>
    <w:rsid w:val="00D46B34"/>
    <w:rsid w:val="00D47464"/>
    <w:rsid w:val="00D47EC9"/>
    <w:rsid w:val="00D5078E"/>
    <w:rsid w:val="00D509B1"/>
    <w:rsid w:val="00D50EE8"/>
    <w:rsid w:val="00D5123A"/>
    <w:rsid w:val="00D513A9"/>
    <w:rsid w:val="00D51707"/>
    <w:rsid w:val="00D51866"/>
    <w:rsid w:val="00D51A25"/>
    <w:rsid w:val="00D51E14"/>
    <w:rsid w:val="00D52003"/>
    <w:rsid w:val="00D52538"/>
    <w:rsid w:val="00D527E4"/>
    <w:rsid w:val="00D52995"/>
    <w:rsid w:val="00D52B3E"/>
    <w:rsid w:val="00D52C46"/>
    <w:rsid w:val="00D52F3B"/>
    <w:rsid w:val="00D531E8"/>
    <w:rsid w:val="00D5328C"/>
    <w:rsid w:val="00D53470"/>
    <w:rsid w:val="00D53659"/>
    <w:rsid w:val="00D53CFB"/>
    <w:rsid w:val="00D53D2E"/>
    <w:rsid w:val="00D53EBE"/>
    <w:rsid w:val="00D53F07"/>
    <w:rsid w:val="00D544E8"/>
    <w:rsid w:val="00D5462D"/>
    <w:rsid w:val="00D546C2"/>
    <w:rsid w:val="00D5475C"/>
    <w:rsid w:val="00D5512D"/>
    <w:rsid w:val="00D55796"/>
    <w:rsid w:val="00D5581B"/>
    <w:rsid w:val="00D558A8"/>
    <w:rsid w:val="00D55C69"/>
    <w:rsid w:val="00D55E78"/>
    <w:rsid w:val="00D569C5"/>
    <w:rsid w:val="00D56A2A"/>
    <w:rsid w:val="00D574A6"/>
    <w:rsid w:val="00D57817"/>
    <w:rsid w:val="00D57F78"/>
    <w:rsid w:val="00D604DA"/>
    <w:rsid w:val="00D605E8"/>
    <w:rsid w:val="00D60A71"/>
    <w:rsid w:val="00D60CAE"/>
    <w:rsid w:val="00D61846"/>
    <w:rsid w:val="00D61A05"/>
    <w:rsid w:val="00D61E41"/>
    <w:rsid w:val="00D61EE4"/>
    <w:rsid w:val="00D6241E"/>
    <w:rsid w:val="00D62635"/>
    <w:rsid w:val="00D6266B"/>
    <w:rsid w:val="00D629C5"/>
    <w:rsid w:val="00D62B21"/>
    <w:rsid w:val="00D62D18"/>
    <w:rsid w:val="00D62DF8"/>
    <w:rsid w:val="00D631A0"/>
    <w:rsid w:val="00D632FE"/>
    <w:rsid w:val="00D63CCF"/>
    <w:rsid w:val="00D645FF"/>
    <w:rsid w:val="00D6554E"/>
    <w:rsid w:val="00D655D2"/>
    <w:rsid w:val="00D6568F"/>
    <w:rsid w:val="00D659AB"/>
    <w:rsid w:val="00D65DA7"/>
    <w:rsid w:val="00D66DCE"/>
    <w:rsid w:val="00D66E9C"/>
    <w:rsid w:val="00D66EB7"/>
    <w:rsid w:val="00D67178"/>
    <w:rsid w:val="00D67534"/>
    <w:rsid w:val="00D675F3"/>
    <w:rsid w:val="00D67DD4"/>
    <w:rsid w:val="00D67F6F"/>
    <w:rsid w:val="00D70540"/>
    <w:rsid w:val="00D707FD"/>
    <w:rsid w:val="00D708D1"/>
    <w:rsid w:val="00D709FA"/>
    <w:rsid w:val="00D70AA9"/>
    <w:rsid w:val="00D70C76"/>
    <w:rsid w:val="00D70D5C"/>
    <w:rsid w:val="00D70E0B"/>
    <w:rsid w:val="00D70F40"/>
    <w:rsid w:val="00D71007"/>
    <w:rsid w:val="00D714F5"/>
    <w:rsid w:val="00D71813"/>
    <w:rsid w:val="00D719A4"/>
    <w:rsid w:val="00D71C28"/>
    <w:rsid w:val="00D71D95"/>
    <w:rsid w:val="00D71DCE"/>
    <w:rsid w:val="00D71E06"/>
    <w:rsid w:val="00D72010"/>
    <w:rsid w:val="00D721DD"/>
    <w:rsid w:val="00D72514"/>
    <w:rsid w:val="00D72A11"/>
    <w:rsid w:val="00D72F1C"/>
    <w:rsid w:val="00D72FC3"/>
    <w:rsid w:val="00D730F6"/>
    <w:rsid w:val="00D7351E"/>
    <w:rsid w:val="00D735F5"/>
    <w:rsid w:val="00D73617"/>
    <w:rsid w:val="00D73B7C"/>
    <w:rsid w:val="00D73C49"/>
    <w:rsid w:val="00D73DEE"/>
    <w:rsid w:val="00D74165"/>
    <w:rsid w:val="00D74834"/>
    <w:rsid w:val="00D7490D"/>
    <w:rsid w:val="00D749D9"/>
    <w:rsid w:val="00D75053"/>
    <w:rsid w:val="00D7512B"/>
    <w:rsid w:val="00D75533"/>
    <w:rsid w:val="00D75A3D"/>
    <w:rsid w:val="00D75BC2"/>
    <w:rsid w:val="00D75F15"/>
    <w:rsid w:val="00D76073"/>
    <w:rsid w:val="00D760BF"/>
    <w:rsid w:val="00D7668B"/>
    <w:rsid w:val="00D7685C"/>
    <w:rsid w:val="00D76C35"/>
    <w:rsid w:val="00D76DBE"/>
    <w:rsid w:val="00D76E3E"/>
    <w:rsid w:val="00D772DB"/>
    <w:rsid w:val="00D77409"/>
    <w:rsid w:val="00D7750B"/>
    <w:rsid w:val="00D77641"/>
    <w:rsid w:val="00D77C56"/>
    <w:rsid w:val="00D77E14"/>
    <w:rsid w:val="00D77F48"/>
    <w:rsid w:val="00D80263"/>
    <w:rsid w:val="00D80269"/>
    <w:rsid w:val="00D80616"/>
    <w:rsid w:val="00D81075"/>
    <w:rsid w:val="00D81969"/>
    <w:rsid w:val="00D81B35"/>
    <w:rsid w:val="00D81C31"/>
    <w:rsid w:val="00D81D4E"/>
    <w:rsid w:val="00D81DB1"/>
    <w:rsid w:val="00D81E84"/>
    <w:rsid w:val="00D81F94"/>
    <w:rsid w:val="00D820F6"/>
    <w:rsid w:val="00D82317"/>
    <w:rsid w:val="00D82ADF"/>
    <w:rsid w:val="00D82BBA"/>
    <w:rsid w:val="00D82CDA"/>
    <w:rsid w:val="00D82F6C"/>
    <w:rsid w:val="00D82F6E"/>
    <w:rsid w:val="00D82F9A"/>
    <w:rsid w:val="00D82FE7"/>
    <w:rsid w:val="00D83A7D"/>
    <w:rsid w:val="00D83B5A"/>
    <w:rsid w:val="00D83D90"/>
    <w:rsid w:val="00D83FA5"/>
    <w:rsid w:val="00D8428C"/>
    <w:rsid w:val="00D84529"/>
    <w:rsid w:val="00D848D0"/>
    <w:rsid w:val="00D84A3D"/>
    <w:rsid w:val="00D8538F"/>
    <w:rsid w:val="00D85660"/>
    <w:rsid w:val="00D8566B"/>
    <w:rsid w:val="00D85F1F"/>
    <w:rsid w:val="00D85F33"/>
    <w:rsid w:val="00D8619D"/>
    <w:rsid w:val="00D8658D"/>
    <w:rsid w:val="00D866AF"/>
    <w:rsid w:val="00D866CE"/>
    <w:rsid w:val="00D86CFC"/>
    <w:rsid w:val="00D87547"/>
    <w:rsid w:val="00D87659"/>
    <w:rsid w:val="00D900C3"/>
    <w:rsid w:val="00D900CE"/>
    <w:rsid w:val="00D9048B"/>
    <w:rsid w:val="00D9059C"/>
    <w:rsid w:val="00D90679"/>
    <w:rsid w:val="00D91262"/>
    <w:rsid w:val="00D915C9"/>
    <w:rsid w:val="00D91658"/>
    <w:rsid w:val="00D91695"/>
    <w:rsid w:val="00D91965"/>
    <w:rsid w:val="00D91FAA"/>
    <w:rsid w:val="00D92457"/>
    <w:rsid w:val="00D933B9"/>
    <w:rsid w:val="00D9366D"/>
    <w:rsid w:val="00D938E9"/>
    <w:rsid w:val="00D94024"/>
    <w:rsid w:val="00D94202"/>
    <w:rsid w:val="00D9555D"/>
    <w:rsid w:val="00D95A00"/>
    <w:rsid w:val="00D95FF2"/>
    <w:rsid w:val="00D96030"/>
    <w:rsid w:val="00D96341"/>
    <w:rsid w:val="00D964A2"/>
    <w:rsid w:val="00D96916"/>
    <w:rsid w:val="00D96952"/>
    <w:rsid w:val="00D978E5"/>
    <w:rsid w:val="00D97969"/>
    <w:rsid w:val="00D97D78"/>
    <w:rsid w:val="00DA0624"/>
    <w:rsid w:val="00DA0D56"/>
    <w:rsid w:val="00DA1612"/>
    <w:rsid w:val="00DA1C31"/>
    <w:rsid w:val="00DA2149"/>
    <w:rsid w:val="00DA259E"/>
    <w:rsid w:val="00DA29F5"/>
    <w:rsid w:val="00DA3374"/>
    <w:rsid w:val="00DA358E"/>
    <w:rsid w:val="00DA3926"/>
    <w:rsid w:val="00DA3AF7"/>
    <w:rsid w:val="00DA3B99"/>
    <w:rsid w:val="00DA3F7A"/>
    <w:rsid w:val="00DA43DC"/>
    <w:rsid w:val="00DA4720"/>
    <w:rsid w:val="00DA4D71"/>
    <w:rsid w:val="00DA5436"/>
    <w:rsid w:val="00DA5516"/>
    <w:rsid w:val="00DA55A9"/>
    <w:rsid w:val="00DA585E"/>
    <w:rsid w:val="00DA5FB1"/>
    <w:rsid w:val="00DA6AA3"/>
    <w:rsid w:val="00DA6D60"/>
    <w:rsid w:val="00DA6DA7"/>
    <w:rsid w:val="00DA6E0C"/>
    <w:rsid w:val="00DA73BD"/>
    <w:rsid w:val="00DA77A9"/>
    <w:rsid w:val="00DA783B"/>
    <w:rsid w:val="00DA7C06"/>
    <w:rsid w:val="00DB0366"/>
    <w:rsid w:val="00DB09F5"/>
    <w:rsid w:val="00DB0FC3"/>
    <w:rsid w:val="00DB0FE1"/>
    <w:rsid w:val="00DB12B9"/>
    <w:rsid w:val="00DB1878"/>
    <w:rsid w:val="00DB1D91"/>
    <w:rsid w:val="00DB1EC7"/>
    <w:rsid w:val="00DB2015"/>
    <w:rsid w:val="00DB20FC"/>
    <w:rsid w:val="00DB2736"/>
    <w:rsid w:val="00DB2786"/>
    <w:rsid w:val="00DB298E"/>
    <w:rsid w:val="00DB2DF0"/>
    <w:rsid w:val="00DB2EBF"/>
    <w:rsid w:val="00DB3A20"/>
    <w:rsid w:val="00DB3AE2"/>
    <w:rsid w:val="00DB3C0E"/>
    <w:rsid w:val="00DB3CED"/>
    <w:rsid w:val="00DB3D58"/>
    <w:rsid w:val="00DB3F5A"/>
    <w:rsid w:val="00DB4383"/>
    <w:rsid w:val="00DB4A24"/>
    <w:rsid w:val="00DB4B6B"/>
    <w:rsid w:val="00DB5314"/>
    <w:rsid w:val="00DB5B1A"/>
    <w:rsid w:val="00DB5C39"/>
    <w:rsid w:val="00DB607F"/>
    <w:rsid w:val="00DB6151"/>
    <w:rsid w:val="00DB6727"/>
    <w:rsid w:val="00DB69BC"/>
    <w:rsid w:val="00DB7257"/>
    <w:rsid w:val="00DB7260"/>
    <w:rsid w:val="00DB736D"/>
    <w:rsid w:val="00DB73C9"/>
    <w:rsid w:val="00DB7450"/>
    <w:rsid w:val="00DB777C"/>
    <w:rsid w:val="00DB7913"/>
    <w:rsid w:val="00DB7E33"/>
    <w:rsid w:val="00DC03E8"/>
    <w:rsid w:val="00DC05F5"/>
    <w:rsid w:val="00DC07B4"/>
    <w:rsid w:val="00DC084A"/>
    <w:rsid w:val="00DC0CF6"/>
    <w:rsid w:val="00DC108B"/>
    <w:rsid w:val="00DC18A3"/>
    <w:rsid w:val="00DC18F2"/>
    <w:rsid w:val="00DC19DB"/>
    <w:rsid w:val="00DC2281"/>
    <w:rsid w:val="00DC2AA7"/>
    <w:rsid w:val="00DC308E"/>
    <w:rsid w:val="00DC32E4"/>
    <w:rsid w:val="00DC370B"/>
    <w:rsid w:val="00DC4288"/>
    <w:rsid w:val="00DC4328"/>
    <w:rsid w:val="00DC45C0"/>
    <w:rsid w:val="00DC463A"/>
    <w:rsid w:val="00DC48E1"/>
    <w:rsid w:val="00DC4E48"/>
    <w:rsid w:val="00DC4F18"/>
    <w:rsid w:val="00DC4F1A"/>
    <w:rsid w:val="00DC5315"/>
    <w:rsid w:val="00DC5B59"/>
    <w:rsid w:val="00DC5D48"/>
    <w:rsid w:val="00DC5E4F"/>
    <w:rsid w:val="00DC5F5A"/>
    <w:rsid w:val="00DC60A9"/>
    <w:rsid w:val="00DC61AF"/>
    <w:rsid w:val="00DC648D"/>
    <w:rsid w:val="00DC6CA6"/>
    <w:rsid w:val="00DC6EF6"/>
    <w:rsid w:val="00DC7459"/>
    <w:rsid w:val="00DC76A1"/>
    <w:rsid w:val="00DC7815"/>
    <w:rsid w:val="00DC791D"/>
    <w:rsid w:val="00DD0151"/>
    <w:rsid w:val="00DD050E"/>
    <w:rsid w:val="00DD0833"/>
    <w:rsid w:val="00DD0D4D"/>
    <w:rsid w:val="00DD1160"/>
    <w:rsid w:val="00DD191A"/>
    <w:rsid w:val="00DD1B8F"/>
    <w:rsid w:val="00DD1C99"/>
    <w:rsid w:val="00DD26E6"/>
    <w:rsid w:val="00DD2D4B"/>
    <w:rsid w:val="00DD3383"/>
    <w:rsid w:val="00DD3456"/>
    <w:rsid w:val="00DD379A"/>
    <w:rsid w:val="00DD3884"/>
    <w:rsid w:val="00DD39BE"/>
    <w:rsid w:val="00DD39DE"/>
    <w:rsid w:val="00DD3D38"/>
    <w:rsid w:val="00DD40C4"/>
    <w:rsid w:val="00DD420A"/>
    <w:rsid w:val="00DD430B"/>
    <w:rsid w:val="00DD4498"/>
    <w:rsid w:val="00DD4506"/>
    <w:rsid w:val="00DD4765"/>
    <w:rsid w:val="00DD47F9"/>
    <w:rsid w:val="00DD54DD"/>
    <w:rsid w:val="00DD5710"/>
    <w:rsid w:val="00DD5784"/>
    <w:rsid w:val="00DD617A"/>
    <w:rsid w:val="00DD65E5"/>
    <w:rsid w:val="00DD6889"/>
    <w:rsid w:val="00DD6FD3"/>
    <w:rsid w:val="00DD7CD7"/>
    <w:rsid w:val="00DE03DD"/>
    <w:rsid w:val="00DE0EBB"/>
    <w:rsid w:val="00DE0ED0"/>
    <w:rsid w:val="00DE1136"/>
    <w:rsid w:val="00DE1B5B"/>
    <w:rsid w:val="00DE1CB4"/>
    <w:rsid w:val="00DE20A8"/>
    <w:rsid w:val="00DE27C3"/>
    <w:rsid w:val="00DE2A0E"/>
    <w:rsid w:val="00DE33BD"/>
    <w:rsid w:val="00DE3B48"/>
    <w:rsid w:val="00DE3D40"/>
    <w:rsid w:val="00DE5888"/>
    <w:rsid w:val="00DE5A13"/>
    <w:rsid w:val="00DE5E79"/>
    <w:rsid w:val="00DE6212"/>
    <w:rsid w:val="00DE6535"/>
    <w:rsid w:val="00DE6829"/>
    <w:rsid w:val="00DE6A1B"/>
    <w:rsid w:val="00DE6F02"/>
    <w:rsid w:val="00DE71C7"/>
    <w:rsid w:val="00DE78ED"/>
    <w:rsid w:val="00DE78FE"/>
    <w:rsid w:val="00DE796F"/>
    <w:rsid w:val="00DE7BC4"/>
    <w:rsid w:val="00DE7C92"/>
    <w:rsid w:val="00DE7F38"/>
    <w:rsid w:val="00DF01F4"/>
    <w:rsid w:val="00DF07D2"/>
    <w:rsid w:val="00DF086A"/>
    <w:rsid w:val="00DF08C4"/>
    <w:rsid w:val="00DF0D3A"/>
    <w:rsid w:val="00DF0DCE"/>
    <w:rsid w:val="00DF0DEE"/>
    <w:rsid w:val="00DF1AC5"/>
    <w:rsid w:val="00DF1CE9"/>
    <w:rsid w:val="00DF1E17"/>
    <w:rsid w:val="00DF23D0"/>
    <w:rsid w:val="00DF26F9"/>
    <w:rsid w:val="00DF2967"/>
    <w:rsid w:val="00DF30B4"/>
    <w:rsid w:val="00DF314D"/>
    <w:rsid w:val="00DF3159"/>
    <w:rsid w:val="00DF31C2"/>
    <w:rsid w:val="00DF32DD"/>
    <w:rsid w:val="00DF36A3"/>
    <w:rsid w:val="00DF376F"/>
    <w:rsid w:val="00DF39FE"/>
    <w:rsid w:val="00DF3AD8"/>
    <w:rsid w:val="00DF4275"/>
    <w:rsid w:val="00DF44FD"/>
    <w:rsid w:val="00DF47FA"/>
    <w:rsid w:val="00DF4845"/>
    <w:rsid w:val="00DF490B"/>
    <w:rsid w:val="00DF4AC8"/>
    <w:rsid w:val="00DF4BAC"/>
    <w:rsid w:val="00DF4DA3"/>
    <w:rsid w:val="00DF4DDF"/>
    <w:rsid w:val="00DF4F78"/>
    <w:rsid w:val="00DF5541"/>
    <w:rsid w:val="00DF564B"/>
    <w:rsid w:val="00DF5718"/>
    <w:rsid w:val="00DF57BD"/>
    <w:rsid w:val="00DF5BCA"/>
    <w:rsid w:val="00DF5CF8"/>
    <w:rsid w:val="00DF5D37"/>
    <w:rsid w:val="00DF64C6"/>
    <w:rsid w:val="00DF661F"/>
    <w:rsid w:val="00DF6F18"/>
    <w:rsid w:val="00DF71AF"/>
    <w:rsid w:val="00DF71B5"/>
    <w:rsid w:val="00DF7245"/>
    <w:rsid w:val="00DF7658"/>
    <w:rsid w:val="00DF78ED"/>
    <w:rsid w:val="00DF7C13"/>
    <w:rsid w:val="00DF7D1B"/>
    <w:rsid w:val="00E002C3"/>
    <w:rsid w:val="00E002CE"/>
    <w:rsid w:val="00E00A37"/>
    <w:rsid w:val="00E00A95"/>
    <w:rsid w:val="00E0185A"/>
    <w:rsid w:val="00E01C19"/>
    <w:rsid w:val="00E01C7E"/>
    <w:rsid w:val="00E01EEB"/>
    <w:rsid w:val="00E01F97"/>
    <w:rsid w:val="00E022E2"/>
    <w:rsid w:val="00E02BA8"/>
    <w:rsid w:val="00E037A8"/>
    <w:rsid w:val="00E037AF"/>
    <w:rsid w:val="00E03A20"/>
    <w:rsid w:val="00E03E95"/>
    <w:rsid w:val="00E04E34"/>
    <w:rsid w:val="00E04EE0"/>
    <w:rsid w:val="00E05506"/>
    <w:rsid w:val="00E05AA4"/>
    <w:rsid w:val="00E05B99"/>
    <w:rsid w:val="00E05C01"/>
    <w:rsid w:val="00E062A3"/>
    <w:rsid w:val="00E06987"/>
    <w:rsid w:val="00E07471"/>
    <w:rsid w:val="00E07607"/>
    <w:rsid w:val="00E07756"/>
    <w:rsid w:val="00E078FC"/>
    <w:rsid w:val="00E07CAC"/>
    <w:rsid w:val="00E07D14"/>
    <w:rsid w:val="00E10B51"/>
    <w:rsid w:val="00E10FFD"/>
    <w:rsid w:val="00E110B9"/>
    <w:rsid w:val="00E11447"/>
    <w:rsid w:val="00E114DF"/>
    <w:rsid w:val="00E115D5"/>
    <w:rsid w:val="00E11732"/>
    <w:rsid w:val="00E11B9E"/>
    <w:rsid w:val="00E121F7"/>
    <w:rsid w:val="00E123F7"/>
    <w:rsid w:val="00E12C23"/>
    <w:rsid w:val="00E131F6"/>
    <w:rsid w:val="00E13401"/>
    <w:rsid w:val="00E1345C"/>
    <w:rsid w:val="00E1363C"/>
    <w:rsid w:val="00E13776"/>
    <w:rsid w:val="00E13A5B"/>
    <w:rsid w:val="00E13DF6"/>
    <w:rsid w:val="00E13E53"/>
    <w:rsid w:val="00E13F95"/>
    <w:rsid w:val="00E140F2"/>
    <w:rsid w:val="00E1421B"/>
    <w:rsid w:val="00E144C3"/>
    <w:rsid w:val="00E14E4A"/>
    <w:rsid w:val="00E14F90"/>
    <w:rsid w:val="00E153AD"/>
    <w:rsid w:val="00E1559D"/>
    <w:rsid w:val="00E15690"/>
    <w:rsid w:val="00E15B8D"/>
    <w:rsid w:val="00E15F08"/>
    <w:rsid w:val="00E166AF"/>
    <w:rsid w:val="00E16BB2"/>
    <w:rsid w:val="00E17310"/>
    <w:rsid w:val="00E174CF"/>
    <w:rsid w:val="00E175AB"/>
    <w:rsid w:val="00E17C18"/>
    <w:rsid w:val="00E201AD"/>
    <w:rsid w:val="00E20281"/>
    <w:rsid w:val="00E20771"/>
    <w:rsid w:val="00E208D1"/>
    <w:rsid w:val="00E209AF"/>
    <w:rsid w:val="00E20B85"/>
    <w:rsid w:val="00E20F49"/>
    <w:rsid w:val="00E20F67"/>
    <w:rsid w:val="00E21087"/>
    <w:rsid w:val="00E218FE"/>
    <w:rsid w:val="00E219EA"/>
    <w:rsid w:val="00E21A51"/>
    <w:rsid w:val="00E21C41"/>
    <w:rsid w:val="00E2202E"/>
    <w:rsid w:val="00E2212D"/>
    <w:rsid w:val="00E22235"/>
    <w:rsid w:val="00E222A0"/>
    <w:rsid w:val="00E22625"/>
    <w:rsid w:val="00E22744"/>
    <w:rsid w:val="00E2278C"/>
    <w:rsid w:val="00E2311D"/>
    <w:rsid w:val="00E232F1"/>
    <w:rsid w:val="00E233A9"/>
    <w:rsid w:val="00E23451"/>
    <w:rsid w:val="00E236AA"/>
    <w:rsid w:val="00E236E5"/>
    <w:rsid w:val="00E237E8"/>
    <w:rsid w:val="00E23B5F"/>
    <w:rsid w:val="00E23C3C"/>
    <w:rsid w:val="00E245A7"/>
    <w:rsid w:val="00E24609"/>
    <w:rsid w:val="00E24929"/>
    <w:rsid w:val="00E25164"/>
    <w:rsid w:val="00E254C6"/>
    <w:rsid w:val="00E25905"/>
    <w:rsid w:val="00E25B91"/>
    <w:rsid w:val="00E25BBA"/>
    <w:rsid w:val="00E25DF0"/>
    <w:rsid w:val="00E25E32"/>
    <w:rsid w:val="00E26303"/>
    <w:rsid w:val="00E2634E"/>
    <w:rsid w:val="00E264B2"/>
    <w:rsid w:val="00E26FEE"/>
    <w:rsid w:val="00E27058"/>
    <w:rsid w:val="00E270FE"/>
    <w:rsid w:val="00E2711A"/>
    <w:rsid w:val="00E27599"/>
    <w:rsid w:val="00E27716"/>
    <w:rsid w:val="00E307FE"/>
    <w:rsid w:val="00E30C1A"/>
    <w:rsid w:val="00E30D62"/>
    <w:rsid w:val="00E313B4"/>
    <w:rsid w:val="00E31C2A"/>
    <w:rsid w:val="00E31E08"/>
    <w:rsid w:val="00E31F34"/>
    <w:rsid w:val="00E320E9"/>
    <w:rsid w:val="00E32155"/>
    <w:rsid w:val="00E322A3"/>
    <w:rsid w:val="00E32394"/>
    <w:rsid w:val="00E32B49"/>
    <w:rsid w:val="00E32F0E"/>
    <w:rsid w:val="00E32FD9"/>
    <w:rsid w:val="00E3315C"/>
    <w:rsid w:val="00E3391E"/>
    <w:rsid w:val="00E339AF"/>
    <w:rsid w:val="00E33E1A"/>
    <w:rsid w:val="00E34438"/>
    <w:rsid w:val="00E34573"/>
    <w:rsid w:val="00E34B5E"/>
    <w:rsid w:val="00E36055"/>
    <w:rsid w:val="00E3616A"/>
    <w:rsid w:val="00E36362"/>
    <w:rsid w:val="00E368A6"/>
    <w:rsid w:val="00E36CF5"/>
    <w:rsid w:val="00E37521"/>
    <w:rsid w:val="00E375D5"/>
    <w:rsid w:val="00E3767D"/>
    <w:rsid w:val="00E37E9A"/>
    <w:rsid w:val="00E40044"/>
    <w:rsid w:val="00E403D4"/>
    <w:rsid w:val="00E40A4B"/>
    <w:rsid w:val="00E40E0F"/>
    <w:rsid w:val="00E416D8"/>
    <w:rsid w:val="00E41754"/>
    <w:rsid w:val="00E41D5D"/>
    <w:rsid w:val="00E41E41"/>
    <w:rsid w:val="00E4239E"/>
    <w:rsid w:val="00E4348D"/>
    <w:rsid w:val="00E434FD"/>
    <w:rsid w:val="00E4353D"/>
    <w:rsid w:val="00E4364A"/>
    <w:rsid w:val="00E4367B"/>
    <w:rsid w:val="00E4373E"/>
    <w:rsid w:val="00E4375B"/>
    <w:rsid w:val="00E43B77"/>
    <w:rsid w:val="00E43EC1"/>
    <w:rsid w:val="00E44061"/>
    <w:rsid w:val="00E44144"/>
    <w:rsid w:val="00E44895"/>
    <w:rsid w:val="00E44CC2"/>
    <w:rsid w:val="00E45078"/>
    <w:rsid w:val="00E45675"/>
    <w:rsid w:val="00E456C7"/>
    <w:rsid w:val="00E4589F"/>
    <w:rsid w:val="00E45CB8"/>
    <w:rsid w:val="00E45EDE"/>
    <w:rsid w:val="00E46238"/>
    <w:rsid w:val="00E46A64"/>
    <w:rsid w:val="00E46C74"/>
    <w:rsid w:val="00E4748D"/>
    <w:rsid w:val="00E47785"/>
    <w:rsid w:val="00E47FBF"/>
    <w:rsid w:val="00E5011E"/>
    <w:rsid w:val="00E50142"/>
    <w:rsid w:val="00E508C5"/>
    <w:rsid w:val="00E50AE8"/>
    <w:rsid w:val="00E50C96"/>
    <w:rsid w:val="00E50FF4"/>
    <w:rsid w:val="00E51683"/>
    <w:rsid w:val="00E51B79"/>
    <w:rsid w:val="00E51E22"/>
    <w:rsid w:val="00E523F5"/>
    <w:rsid w:val="00E52849"/>
    <w:rsid w:val="00E52A83"/>
    <w:rsid w:val="00E52AD0"/>
    <w:rsid w:val="00E52BC9"/>
    <w:rsid w:val="00E53348"/>
    <w:rsid w:val="00E53473"/>
    <w:rsid w:val="00E5357B"/>
    <w:rsid w:val="00E53B0E"/>
    <w:rsid w:val="00E53B88"/>
    <w:rsid w:val="00E53B8B"/>
    <w:rsid w:val="00E55148"/>
    <w:rsid w:val="00E552E1"/>
    <w:rsid w:val="00E55507"/>
    <w:rsid w:val="00E556F5"/>
    <w:rsid w:val="00E55732"/>
    <w:rsid w:val="00E56B34"/>
    <w:rsid w:val="00E56CA0"/>
    <w:rsid w:val="00E56E34"/>
    <w:rsid w:val="00E56FCC"/>
    <w:rsid w:val="00E56FE7"/>
    <w:rsid w:val="00E5712E"/>
    <w:rsid w:val="00E57302"/>
    <w:rsid w:val="00E5732D"/>
    <w:rsid w:val="00E57A47"/>
    <w:rsid w:val="00E57C31"/>
    <w:rsid w:val="00E57D8E"/>
    <w:rsid w:val="00E57F9E"/>
    <w:rsid w:val="00E6008D"/>
    <w:rsid w:val="00E603D6"/>
    <w:rsid w:val="00E60AF0"/>
    <w:rsid w:val="00E60DFE"/>
    <w:rsid w:val="00E61417"/>
    <w:rsid w:val="00E6155A"/>
    <w:rsid w:val="00E615A1"/>
    <w:rsid w:val="00E61B29"/>
    <w:rsid w:val="00E622B3"/>
    <w:rsid w:val="00E6293F"/>
    <w:rsid w:val="00E62A02"/>
    <w:rsid w:val="00E62C87"/>
    <w:rsid w:val="00E63731"/>
    <w:rsid w:val="00E63914"/>
    <w:rsid w:val="00E64389"/>
    <w:rsid w:val="00E64446"/>
    <w:rsid w:val="00E64694"/>
    <w:rsid w:val="00E64E4E"/>
    <w:rsid w:val="00E65483"/>
    <w:rsid w:val="00E660B8"/>
    <w:rsid w:val="00E664DA"/>
    <w:rsid w:val="00E666A6"/>
    <w:rsid w:val="00E67523"/>
    <w:rsid w:val="00E677DF"/>
    <w:rsid w:val="00E67898"/>
    <w:rsid w:val="00E70B59"/>
    <w:rsid w:val="00E716D0"/>
    <w:rsid w:val="00E718A1"/>
    <w:rsid w:val="00E7190C"/>
    <w:rsid w:val="00E71993"/>
    <w:rsid w:val="00E71CF8"/>
    <w:rsid w:val="00E72499"/>
    <w:rsid w:val="00E725BA"/>
    <w:rsid w:val="00E72799"/>
    <w:rsid w:val="00E72C1E"/>
    <w:rsid w:val="00E73186"/>
    <w:rsid w:val="00E73797"/>
    <w:rsid w:val="00E737A3"/>
    <w:rsid w:val="00E739AE"/>
    <w:rsid w:val="00E73CA0"/>
    <w:rsid w:val="00E73E35"/>
    <w:rsid w:val="00E74222"/>
    <w:rsid w:val="00E74425"/>
    <w:rsid w:val="00E744DB"/>
    <w:rsid w:val="00E74C8D"/>
    <w:rsid w:val="00E74DC2"/>
    <w:rsid w:val="00E74E73"/>
    <w:rsid w:val="00E75093"/>
    <w:rsid w:val="00E7515B"/>
    <w:rsid w:val="00E753AB"/>
    <w:rsid w:val="00E75400"/>
    <w:rsid w:val="00E75501"/>
    <w:rsid w:val="00E75615"/>
    <w:rsid w:val="00E75B7E"/>
    <w:rsid w:val="00E75BF5"/>
    <w:rsid w:val="00E75C28"/>
    <w:rsid w:val="00E76104"/>
    <w:rsid w:val="00E769B0"/>
    <w:rsid w:val="00E76B6E"/>
    <w:rsid w:val="00E77014"/>
    <w:rsid w:val="00E77519"/>
    <w:rsid w:val="00E775AB"/>
    <w:rsid w:val="00E77D6C"/>
    <w:rsid w:val="00E77DB3"/>
    <w:rsid w:val="00E80197"/>
    <w:rsid w:val="00E80457"/>
    <w:rsid w:val="00E805D3"/>
    <w:rsid w:val="00E80E61"/>
    <w:rsid w:val="00E80EC5"/>
    <w:rsid w:val="00E81030"/>
    <w:rsid w:val="00E8154B"/>
    <w:rsid w:val="00E82629"/>
    <w:rsid w:val="00E82A3F"/>
    <w:rsid w:val="00E830EC"/>
    <w:rsid w:val="00E83814"/>
    <w:rsid w:val="00E83A0D"/>
    <w:rsid w:val="00E83C13"/>
    <w:rsid w:val="00E84E86"/>
    <w:rsid w:val="00E84EA9"/>
    <w:rsid w:val="00E84F43"/>
    <w:rsid w:val="00E852FD"/>
    <w:rsid w:val="00E85C38"/>
    <w:rsid w:val="00E85E4C"/>
    <w:rsid w:val="00E85F10"/>
    <w:rsid w:val="00E85F78"/>
    <w:rsid w:val="00E86B82"/>
    <w:rsid w:val="00E8714C"/>
    <w:rsid w:val="00E8750E"/>
    <w:rsid w:val="00E87748"/>
    <w:rsid w:val="00E87C12"/>
    <w:rsid w:val="00E90EAE"/>
    <w:rsid w:val="00E90F6B"/>
    <w:rsid w:val="00E91051"/>
    <w:rsid w:val="00E911D4"/>
    <w:rsid w:val="00E91B21"/>
    <w:rsid w:val="00E92063"/>
    <w:rsid w:val="00E92356"/>
    <w:rsid w:val="00E92699"/>
    <w:rsid w:val="00E92826"/>
    <w:rsid w:val="00E92AA8"/>
    <w:rsid w:val="00E92D17"/>
    <w:rsid w:val="00E931C3"/>
    <w:rsid w:val="00E93525"/>
    <w:rsid w:val="00E9434E"/>
    <w:rsid w:val="00E9441F"/>
    <w:rsid w:val="00E944B5"/>
    <w:rsid w:val="00E94510"/>
    <w:rsid w:val="00E947A7"/>
    <w:rsid w:val="00E9498F"/>
    <w:rsid w:val="00E94DE9"/>
    <w:rsid w:val="00E956D4"/>
    <w:rsid w:val="00E958DD"/>
    <w:rsid w:val="00E95B16"/>
    <w:rsid w:val="00E95E7E"/>
    <w:rsid w:val="00E96417"/>
    <w:rsid w:val="00E96BAD"/>
    <w:rsid w:val="00E96E0E"/>
    <w:rsid w:val="00E96FAD"/>
    <w:rsid w:val="00E97113"/>
    <w:rsid w:val="00E9798A"/>
    <w:rsid w:val="00E97A81"/>
    <w:rsid w:val="00E97F19"/>
    <w:rsid w:val="00EA0394"/>
    <w:rsid w:val="00EA08E4"/>
    <w:rsid w:val="00EA09E6"/>
    <w:rsid w:val="00EA0C5B"/>
    <w:rsid w:val="00EA1100"/>
    <w:rsid w:val="00EA12B0"/>
    <w:rsid w:val="00EA1B6B"/>
    <w:rsid w:val="00EA20F9"/>
    <w:rsid w:val="00EA2306"/>
    <w:rsid w:val="00EA2805"/>
    <w:rsid w:val="00EA28E0"/>
    <w:rsid w:val="00EA2AC4"/>
    <w:rsid w:val="00EA2DC7"/>
    <w:rsid w:val="00EA33B1"/>
    <w:rsid w:val="00EA3427"/>
    <w:rsid w:val="00EA3853"/>
    <w:rsid w:val="00EA3B39"/>
    <w:rsid w:val="00EA3DC4"/>
    <w:rsid w:val="00EA3E5D"/>
    <w:rsid w:val="00EA43FE"/>
    <w:rsid w:val="00EA4534"/>
    <w:rsid w:val="00EA47D8"/>
    <w:rsid w:val="00EA4DCE"/>
    <w:rsid w:val="00EA5395"/>
    <w:rsid w:val="00EA553D"/>
    <w:rsid w:val="00EA576F"/>
    <w:rsid w:val="00EA65DD"/>
    <w:rsid w:val="00EA698F"/>
    <w:rsid w:val="00EA6C5F"/>
    <w:rsid w:val="00EA6FA8"/>
    <w:rsid w:val="00EA70C1"/>
    <w:rsid w:val="00EA71D8"/>
    <w:rsid w:val="00EA78E2"/>
    <w:rsid w:val="00EA7933"/>
    <w:rsid w:val="00EA7A26"/>
    <w:rsid w:val="00EA7BC8"/>
    <w:rsid w:val="00EA7BF9"/>
    <w:rsid w:val="00EA7FDE"/>
    <w:rsid w:val="00EB0277"/>
    <w:rsid w:val="00EB02AE"/>
    <w:rsid w:val="00EB05B3"/>
    <w:rsid w:val="00EB07DC"/>
    <w:rsid w:val="00EB1123"/>
    <w:rsid w:val="00EB11EA"/>
    <w:rsid w:val="00EB13E0"/>
    <w:rsid w:val="00EB1759"/>
    <w:rsid w:val="00EB17A6"/>
    <w:rsid w:val="00EB18F1"/>
    <w:rsid w:val="00EB1B05"/>
    <w:rsid w:val="00EB1BCF"/>
    <w:rsid w:val="00EB1CE7"/>
    <w:rsid w:val="00EB2536"/>
    <w:rsid w:val="00EB2B2E"/>
    <w:rsid w:val="00EB2C48"/>
    <w:rsid w:val="00EB2DBA"/>
    <w:rsid w:val="00EB2EF8"/>
    <w:rsid w:val="00EB3376"/>
    <w:rsid w:val="00EB34B3"/>
    <w:rsid w:val="00EB386E"/>
    <w:rsid w:val="00EB3BE3"/>
    <w:rsid w:val="00EB3E2B"/>
    <w:rsid w:val="00EB3F1F"/>
    <w:rsid w:val="00EB400E"/>
    <w:rsid w:val="00EB410C"/>
    <w:rsid w:val="00EB417A"/>
    <w:rsid w:val="00EB4846"/>
    <w:rsid w:val="00EB5096"/>
    <w:rsid w:val="00EB50C7"/>
    <w:rsid w:val="00EB54B2"/>
    <w:rsid w:val="00EB56DF"/>
    <w:rsid w:val="00EB5E95"/>
    <w:rsid w:val="00EB63D8"/>
    <w:rsid w:val="00EB68C7"/>
    <w:rsid w:val="00EB746E"/>
    <w:rsid w:val="00EB7913"/>
    <w:rsid w:val="00EB7A3E"/>
    <w:rsid w:val="00EC003B"/>
    <w:rsid w:val="00EC00B4"/>
    <w:rsid w:val="00EC078B"/>
    <w:rsid w:val="00EC12BB"/>
    <w:rsid w:val="00EC181F"/>
    <w:rsid w:val="00EC185F"/>
    <w:rsid w:val="00EC19E2"/>
    <w:rsid w:val="00EC1DEB"/>
    <w:rsid w:val="00EC1E3B"/>
    <w:rsid w:val="00EC1E53"/>
    <w:rsid w:val="00EC252D"/>
    <w:rsid w:val="00EC2AE6"/>
    <w:rsid w:val="00EC2B76"/>
    <w:rsid w:val="00EC2D01"/>
    <w:rsid w:val="00EC301A"/>
    <w:rsid w:val="00EC31E3"/>
    <w:rsid w:val="00EC383E"/>
    <w:rsid w:val="00EC3FA6"/>
    <w:rsid w:val="00EC426F"/>
    <w:rsid w:val="00EC4712"/>
    <w:rsid w:val="00EC4910"/>
    <w:rsid w:val="00EC4FDD"/>
    <w:rsid w:val="00EC5136"/>
    <w:rsid w:val="00EC5491"/>
    <w:rsid w:val="00EC554C"/>
    <w:rsid w:val="00EC55AB"/>
    <w:rsid w:val="00EC56FF"/>
    <w:rsid w:val="00EC575D"/>
    <w:rsid w:val="00EC5BD9"/>
    <w:rsid w:val="00EC5DB8"/>
    <w:rsid w:val="00EC5FC2"/>
    <w:rsid w:val="00EC6773"/>
    <w:rsid w:val="00EC69C7"/>
    <w:rsid w:val="00EC6DB6"/>
    <w:rsid w:val="00EC6F3E"/>
    <w:rsid w:val="00EC716C"/>
    <w:rsid w:val="00EC7185"/>
    <w:rsid w:val="00EC733E"/>
    <w:rsid w:val="00EC79DD"/>
    <w:rsid w:val="00EC7AE3"/>
    <w:rsid w:val="00EC7D23"/>
    <w:rsid w:val="00EC7D31"/>
    <w:rsid w:val="00EC7ED3"/>
    <w:rsid w:val="00ED073A"/>
    <w:rsid w:val="00ED107B"/>
    <w:rsid w:val="00ED1529"/>
    <w:rsid w:val="00ED229D"/>
    <w:rsid w:val="00ED24D8"/>
    <w:rsid w:val="00ED252D"/>
    <w:rsid w:val="00ED2672"/>
    <w:rsid w:val="00ED2741"/>
    <w:rsid w:val="00ED2A25"/>
    <w:rsid w:val="00ED3004"/>
    <w:rsid w:val="00ED31CD"/>
    <w:rsid w:val="00ED3222"/>
    <w:rsid w:val="00ED342A"/>
    <w:rsid w:val="00ED3433"/>
    <w:rsid w:val="00ED35EA"/>
    <w:rsid w:val="00ED3842"/>
    <w:rsid w:val="00ED3A9A"/>
    <w:rsid w:val="00ED43A4"/>
    <w:rsid w:val="00ED4695"/>
    <w:rsid w:val="00ED46E5"/>
    <w:rsid w:val="00ED5493"/>
    <w:rsid w:val="00ED609D"/>
    <w:rsid w:val="00ED6565"/>
    <w:rsid w:val="00ED66D6"/>
    <w:rsid w:val="00ED6BFA"/>
    <w:rsid w:val="00ED6C04"/>
    <w:rsid w:val="00ED6EBD"/>
    <w:rsid w:val="00ED6FFA"/>
    <w:rsid w:val="00ED7017"/>
    <w:rsid w:val="00ED74A7"/>
    <w:rsid w:val="00EE016B"/>
    <w:rsid w:val="00EE081C"/>
    <w:rsid w:val="00EE09E6"/>
    <w:rsid w:val="00EE1043"/>
    <w:rsid w:val="00EE1064"/>
    <w:rsid w:val="00EE1386"/>
    <w:rsid w:val="00EE13BE"/>
    <w:rsid w:val="00EE151E"/>
    <w:rsid w:val="00EE177C"/>
    <w:rsid w:val="00EE1805"/>
    <w:rsid w:val="00EE1E8A"/>
    <w:rsid w:val="00EE2061"/>
    <w:rsid w:val="00EE256B"/>
    <w:rsid w:val="00EE25A5"/>
    <w:rsid w:val="00EE25C9"/>
    <w:rsid w:val="00EE2B61"/>
    <w:rsid w:val="00EE2E61"/>
    <w:rsid w:val="00EE3560"/>
    <w:rsid w:val="00EE36EE"/>
    <w:rsid w:val="00EE4079"/>
    <w:rsid w:val="00EE41BA"/>
    <w:rsid w:val="00EE470B"/>
    <w:rsid w:val="00EE4A5B"/>
    <w:rsid w:val="00EE4CCF"/>
    <w:rsid w:val="00EE4DC4"/>
    <w:rsid w:val="00EE544A"/>
    <w:rsid w:val="00EE5470"/>
    <w:rsid w:val="00EE5849"/>
    <w:rsid w:val="00EE634B"/>
    <w:rsid w:val="00EE6711"/>
    <w:rsid w:val="00EE6AF2"/>
    <w:rsid w:val="00EE6DCC"/>
    <w:rsid w:val="00EE7D50"/>
    <w:rsid w:val="00EE7D7D"/>
    <w:rsid w:val="00EF027C"/>
    <w:rsid w:val="00EF0628"/>
    <w:rsid w:val="00EF0779"/>
    <w:rsid w:val="00EF0A8A"/>
    <w:rsid w:val="00EF0CB7"/>
    <w:rsid w:val="00EF1370"/>
    <w:rsid w:val="00EF13CC"/>
    <w:rsid w:val="00EF1621"/>
    <w:rsid w:val="00EF1674"/>
    <w:rsid w:val="00EF169C"/>
    <w:rsid w:val="00EF1EE6"/>
    <w:rsid w:val="00EF1F42"/>
    <w:rsid w:val="00EF22D7"/>
    <w:rsid w:val="00EF23B7"/>
    <w:rsid w:val="00EF2A2D"/>
    <w:rsid w:val="00EF2A3A"/>
    <w:rsid w:val="00EF2B26"/>
    <w:rsid w:val="00EF2B2C"/>
    <w:rsid w:val="00EF2EF6"/>
    <w:rsid w:val="00EF3167"/>
    <w:rsid w:val="00EF34A1"/>
    <w:rsid w:val="00EF36D4"/>
    <w:rsid w:val="00EF375D"/>
    <w:rsid w:val="00EF388C"/>
    <w:rsid w:val="00EF3966"/>
    <w:rsid w:val="00EF3BE2"/>
    <w:rsid w:val="00EF3C2A"/>
    <w:rsid w:val="00EF4472"/>
    <w:rsid w:val="00EF4D73"/>
    <w:rsid w:val="00EF50AE"/>
    <w:rsid w:val="00EF53E5"/>
    <w:rsid w:val="00EF5582"/>
    <w:rsid w:val="00EF56E4"/>
    <w:rsid w:val="00EF56E5"/>
    <w:rsid w:val="00EF594D"/>
    <w:rsid w:val="00EF598B"/>
    <w:rsid w:val="00EF5D94"/>
    <w:rsid w:val="00EF60DB"/>
    <w:rsid w:val="00EF62DB"/>
    <w:rsid w:val="00EF6725"/>
    <w:rsid w:val="00EF672F"/>
    <w:rsid w:val="00EF6840"/>
    <w:rsid w:val="00EF6A34"/>
    <w:rsid w:val="00EF6BCA"/>
    <w:rsid w:val="00EF6C25"/>
    <w:rsid w:val="00EF6C97"/>
    <w:rsid w:val="00EF6F7F"/>
    <w:rsid w:val="00EF7258"/>
    <w:rsid w:val="00EF734B"/>
    <w:rsid w:val="00EF78D0"/>
    <w:rsid w:val="00EF7E4A"/>
    <w:rsid w:val="00EF7EDE"/>
    <w:rsid w:val="00F005B4"/>
    <w:rsid w:val="00F00DC8"/>
    <w:rsid w:val="00F01629"/>
    <w:rsid w:val="00F01B9B"/>
    <w:rsid w:val="00F0246D"/>
    <w:rsid w:val="00F026E6"/>
    <w:rsid w:val="00F0277E"/>
    <w:rsid w:val="00F02F12"/>
    <w:rsid w:val="00F030AD"/>
    <w:rsid w:val="00F032A9"/>
    <w:rsid w:val="00F03420"/>
    <w:rsid w:val="00F03427"/>
    <w:rsid w:val="00F03E93"/>
    <w:rsid w:val="00F03FC2"/>
    <w:rsid w:val="00F04363"/>
    <w:rsid w:val="00F046D2"/>
    <w:rsid w:val="00F04B93"/>
    <w:rsid w:val="00F05156"/>
    <w:rsid w:val="00F0537B"/>
    <w:rsid w:val="00F05991"/>
    <w:rsid w:val="00F05CDE"/>
    <w:rsid w:val="00F0637F"/>
    <w:rsid w:val="00F0638A"/>
    <w:rsid w:val="00F068A1"/>
    <w:rsid w:val="00F0703D"/>
    <w:rsid w:val="00F0705D"/>
    <w:rsid w:val="00F07072"/>
    <w:rsid w:val="00F078D2"/>
    <w:rsid w:val="00F07A4D"/>
    <w:rsid w:val="00F07BA6"/>
    <w:rsid w:val="00F07C77"/>
    <w:rsid w:val="00F07E90"/>
    <w:rsid w:val="00F10103"/>
    <w:rsid w:val="00F102B2"/>
    <w:rsid w:val="00F10337"/>
    <w:rsid w:val="00F1061D"/>
    <w:rsid w:val="00F108CF"/>
    <w:rsid w:val="00F1092E"/>
    <w:rsid w:val="00F10C07"/>
    <w:rsid w:val="00F111D8"/>
    <w:rsid w:val="00F11515"/>
    <w:rsid w:val="00F1164C"/>
    <w:rsid w:val="00F11876"/>
    <w:rsid w:val="00F118D1"/>
    <w:rsid w:val="00F11B21"/>
    <w:rsid w:val="00F11D14"/>
    <w:rsid w:val="00F12157"/>
    <w:rsid w:val="00F1279D"/>
    <w:rsid w:val="00F12C9A"/>
    <w:rsid w:val="00F13242"/>
    <w:rsid w:val="00F14059"/>
    <w:rsid w:val="00F14114"/>
    <w:rsid w:val="00F14468"/>
    <w:rsid w:val="00F14679"/>
    <w:rsid w:val="00F14818"/>
    <w:rsid w:val="00F14C9A"/>
    <w:rsid w:val="00F14E9C"/>
    <w:rsid w:val="00F15212"/>
    <w:rsid w:val="00F1593C"/>
    <w:rsid w:val="00F15A9D"/>
    <w:rsid w:val="00F15FB4"/>
    <w:rsid w:val="00F160C0"/>
    <w:rsid w:val="00F169D1"/>
    <w:rsid w:val="00F1797E"/>
    <w:rsid w:val="00F2082E"/>
    <w:rsid w:val="00F20989"/>
    <w:rsid w:val="00F2101A"/>
    <w:rsid w:val="00F2106F"/>
    <w:rsid w:val="00F213BA"/>
    <w:rsid w:val="00F21786"/>
    <w:rsid w:val="00F219C6"/>
    <w:rsid w:val="00F21ABA"/>
    <w:rsid w:val="00F21B4F"/>
    <w:rsid w:val="00F21CA3"/>
    <w:rsid w:val="00F21DD2"/>
    <w:rsid w:val="00F2258C"/>
    <w:rsid w:val="00F22715"/>
    <w:rsid w:val="00F2312A"/>
    <w:rsid w:val="00F23213"/>
    <w:rsid w:val="00F2366C"/>
    <w:rsid w:val="00F237C9"/>
    <w:rsid w:val="00F23C8F"/>
    <w:rsid w:val="00F23D6F"/>
    <w:rsid w:val="00F246BF"/>
    <w:rsid w:val="00F24965"/>
    <w:rsid w:val="00F24D41"/>
    <w:rsid w:val="00F24DE5"/>
    <w:rsid w:val="00F2506E"/>
    <w:rsid w:val="00F258ED"/>
    <w:rsid w:val="00F25905"/>
    <w:rsid w:val="00F25EB4"/>
    <w:rsid w:val="00F26264"/>
    <w:rsid w:val="00F26300"/>
    <w:rsid w:val="00F26307"/>
    <w:rsid w:val="00F26752"/>
    <w:rsid w:val="00F26DC9"/>
    <w:rsid w:val="00F26DEB"/>
    <w:rsid w:val="00F274BA"/>
    <w:rsid w:val="00F277E3"/>
    <w:rsid w:val="00F2787A"/>
    <w:rsid w:val="00F279CC"/>
    <w:rsid w:val="00F300FA"/>
    <w:rsid w:val="00F302E5"/>
    <w:rsid w:val="00F3052F"/>
    <w:rsid w:val="00F305A0"/>
    <w:rsid w:val="00F30821"/>
    <w:rsid w:val="00F30898"/>
    <w:rsid w:val="00F30F1D"/>
    <w:rsid w:val="00F31269"/>
    <w:rsid w:val="00F31528"/>
    <w:rsid w:val="00F32029"/>
    <w:rsid w:val="00F3244E"/>
    <w:rsid w:val="00F327A9"/>
    <w:rsid w:val="00F329F5"/>
    <w:rsid w:val="00F32A83"/>
    <w:rsid w:val="00F32C5F"/>
    <w:rsid w:val="00F330E1"/>
    <w:rsid w:val="00F333BD"/>
    <w:rsid w:val="00F33816"/>
    <w:rsid w:val="00F34142"/>
    <w:rsid w:val="00F34150"/>
    <w:rsid w:val="00F34268"/>
    <w:rsid w:val="00F3429C"/>
    <w:rsid w:val="00F3445E"/>
    <w:rsid w:val="00F3476C"/>
    <w:rsid w:val="00F3498B"/>
    <w:rsid w:val="00F349BF"/>
    <w:rsid w:val="00F34CD1"/>
    <w:rsid w:val="00F35350"/>
    <w:rsid w:val="00F35E11"/>
    <w:rsid w:val="00F3609C"/>
    <w:rsid w:val="00F3622A"/>
    <w:rsid w:val="00F363BD"/>
    <w:rsid w:val="00F36A1A"/>
    <w:rsid w:val="00F36A55"/>
    <w:rsid w:val="00F36DD6"/>
    <w:rsid w:val="00F36EA6"/>
    <w:rsid w:val="00F36F47"/>
    <w:rsid w:val="00F3749C"/>
    <w:rsid w:val="00F3776B"/>
    <w:rsid w:val="00F37969"/>
    <w:rsid w:val="00F37EBC"/>
    <w:rsid w:val="00F37EBD"/>
    <w:rsid w:val="00F4075F"/>
    <w:rsid w:val="00F40FA4"/>
    <w:rsid w:val="00F4103B"/>
    <w:rsid w:val="00F4120C"/>
    <w:rsid w:val="00F41E97"/>
    <w:rsid w:val="00F4246B"/>
    <w:rsid w:val="00F426AC"/>
    <w:rsid w:val="00F42753"/>
    <w:rsid w:val="00F427C4"/>
    <w:rsid w:val="00F43AE5"/>
    <w:rsid w:val="00F44613"/>
    <w:rsid w:val="00F446B4"/>
    <w:rsid w:val="00F44907"/>
    <w:rsid w:val="00F44BCF"/>
    <w:rsid w:val="00F452A0"/>
    <w:rsid w:val="00F452CE"/>
    <w:rsid w:val="00F456E1"/>
    <w:rsid w:val="00F45A3E"/>
    <w:rsid w:val="00F45B61"/>
    <w:rsid w:val="00F45E69"/>
    <w:rsid w:val="00F469AE"/>
    <w:rsid w:val="00F46B83"/>
    <w:rsid w:val="00F47084"/>
    <w:rsid w:val="00F47090"/>
    <w:rsid w:val="00F47139"/>
    <w:rsid w:val="00F474B4"/>
    <w:rsid w:val="00F47940"/>
    <w:rsid w:val="00F47B2F"/>
    <w:rsid w:val="00F47E70"/>
    <w:rsid w:val="00F50957"/>
    <w:rsid w:val="00F5095D"/>
    <w:rsid w:val="00F50BFB"/>
    <w:rsid w:val="00F50F04"/>
    <w:rsid w:val="00F51187"/>
    <w:rsid w:val="00F513CC"/>
    <w:rsid w:val="00F51402"/>
    <w:rsid w:val="00F515AC"/>
    <w:rsid w:val="00F516C2"/>
    <w:rsid w:val="00F5186D"/>
    <w:rsid w:val="00F5195D"/>
    <w:rsid w:val="00F51E14"/>
    <w:rsid w:val="00F52526"/>
    <w:rsid w:val="00F52662"/>
    <w:rsid w:val="00F52745"/>
    <w:rsid w:val="00F52B37"/>
    <w:rsid w:val="00F52EFF"/>
    <w:rsid w:val="00F5312E"/>
    <w:rsid w:val="00F534FB"/>
    <w:rsid w:val="00F53715"/>
    <w:rsid w:val="00F53AD0"/>
    <w:rsid w:val="00F53DF9"/>
    <w:rsid w:val="00F53EC0"/>
    <w:rsid w:val="00F53F24"/>
    <w:rsid w:val="00F53F42"/>
    <w:rsid w:val="00F53F88"/>
    <w:rsid w:val="00F53F9F"/>
    <w:rsid w:val="00F54A9C"/>
    <w:rsid w:val="00F54B1F"/>
    <w:rsid w:val="00F55C20"/>
    <w:rsid w:val="00F55D63"/>
    <w:rsid w:val="00F55F32"/>
    <w:rsid w:val="00F560A7"/>
    <w:rsid w:val="00F562AC"/>
    <w:rsid w:val="00F56680"/>
    <w:rsid w:val="00F56D3A"/>
    <w:rsid w:val="00F56D5E"/>
    <w:rsid w:val="00F56D90"/>
    <w:rsid w:val="00F56E68"/>
    <w:rsid w:val="00F5798D"/>
    <w:rsid w:val="00F60824"/>
    <w:rsid w:val="00F609C0"/>
    <w:rsid w:val="00F609DD"/>
    <w:rsid w:val="00F60A4B"/>
    <w:rsid w:val="00F6156D"/>
    <w:rsid w:val="00F61607"/>
    <w:rsid w:val="00F6208F"/>
    <w:rsid w:val="00F622E2"/>
    <w:rsid w:val="00F62906"/>
    <w:rsid w:val="00F62A1D"/>
    <w:rsid w:val="00F62BDB"/>
    <w:rsid w:val="00F62D3A"/>
    <w:rsid w:val="00F63242"/>
    <w:rsid w:val="00F6332B"/>
    <w:rsid w:val="00F63445"/>
    <w:rsid w:val="00F6365C"/>
    <w:rsid w:val="00F63858"/>
    <w:rsid w:val="00F63C39"/>
    <w:rsid w:val="00F63D26"/>
    <w:rsid w:val="00F63D8C"/>
    <w:rsid w:val="00F64426"/>
    <w:rsid w:val="00F6445B"/>
    <w:rsid w:val="00F64652"/>
    <w:rsid w:val="00F648D4"/>
    <w:rsid w:val="00F64BB7"/>
    <w:rsid w:val="00F64BC3"/>
    <w:rsid w:val="00F64D06"/>
    <w:rsid w:val="00F64E60"/>
    <w:rsid w:val="00F6549A"/>
    <w:rsid w:val="00F65CFB"/>
    <w:rsid w:val="00F65DC2"/>
    <w:rsid w:val="00F65F94"/>
    <w:rsid w:val="00F661EF"/>
    <w:rsid w:val="00F662FF"/>
    <w:rsid w:val="00F66429"/>
    <w:rsid w:val="00F66BF9"/>
    <w:rsid w:val="00F66C2F"/>
    <w:rsid w:val="00F66F1B"/>
    <w:rsid w:val="00F66F61"/>
    <w:rsid w:val="00F66FAB"/>
    <w:rsid w:val="00F671D2"/>
    <w:rsid w:val="00F67286"/>
    <w:rsid w:val="00F67AFD"/>
    <w:rsid w:val="00F67DCF"/>
    <w:rsid w:val="00F67DD6"/>
    <w:rsid w:val="00F67FA4"/>
    <w:rsid w:val="00F70130"/>
    <w:rsid w:val="00F70B03"/>
    <w:rsid w:val="00F70BA1"/>
    <w:rsid w:val="00F71005"/>
    <w:rsid w:val="00F71A82"/>
    <w:rsid w:val="00F71AA7"/>
    <w:rsid w:val="00F71B92"/>
    <w:rsid w:val="00F71F17"/>
    <w:rsid w:val="00F72188"/>
    <w:rsid w:val="00F727C3"/>
    <w:rsid w:val="00F72AA8"/>
    <w:rsid w:val="00F72B47"/>
    <w:rsid w:val="00F7374D"/>
    <w:rsid w:val="00F74548"/>
    <w:rsid w:val="00F748A9"/>
    <w:rsid w:val="00F75825"/>
    <w:rsid w:val="00F75D56"/>
    <w:rsid w:val="00F75DCA"/>
    <w:rsid w:val="00F75ECA"/>
    <w:rsid w:val="00F763E8"/>
    <w:rsid w:val="00F771A2"/>
    <w:rsid w:val="00F77222"/>
    <w:rsid w:val="00F77226"/>
    <w:rsid w:val="00F77ACF"/>
    <w:rsid w:val="00F80379"/>
    <w:rsid w:val="00F80554"/>
    <w:rsid w:val="00F80EF4"/>
    <w:rsid w:val="00F81050"/>
    <w:rsid w:val="00F815DD"/>
    <w:rsid w:val="00F81BB6"/>
    <w:rsid w:val="00F81C2A"/>
    <w:rsid w:val="00F81E0A"/>
    <w:rsid w:val="00F821AC"/>
    <w:rsid w:val="00F82318"/>
    <w:rsid w:val="00F83107"/>
    <w:rsid w:val="00F8336E"/>
    <w:rsid w:val="00F835B7"/>
    <w:rsid w:val="00F83D23"/>
    <w:rsid w:val="00F84024"/>
    <w:rsid w:val="00F84097"/>
    <w:rsid w:val="00F8414A"/>
    <w:rsid w:val="00F8473D"/>
    <w:rsid w:val="00F8484C"/>
    <w:rsid w:val="00F84957"/>
    <w:rsid w:val="00F84A29"/>
    <w:rsid w:val="00F84F2E"/>
    <w:rsid w:val="00F859B5"/>
    <w:rsid w:val="00F85D66"/>
    <w:rsid w:val="00F86230"/>
    <w:rsid w:val="00F862DF"/>
    <w:rsid w:val="00F8644B"/>
    <w:rsid w:val="00F86556"/>
    <w:rsid w:val="00F86793"/>
    <w:rsid w:val="00F8688D"/>
    <w:rsid w:val="00F86A8A"/>
    <w:rsid w:val="00F86FDA"/>
    <w:rsid w:val="00F87252"/>
    <w:rsid w:val="00F875D4"/>
    <w:rsid w:val="00F87D96"/>
    <w:rsid w:val="00F90420"/>
    <w:rsid w:val="00F90985"/>
    <w:rsid w:val="00F912A0"/>
    <w:rsid w:val="00F9184E"/>
    <w:rsid w:val="00F91A75"/>
    <w:rsid w:val="00F91AA7"/>
    <w:rsid w:val="00F91D55"/>
    <w:rsid w:val="00F92146"/>
    <w:rsid w:val="00F92239"/>
    <w:rsid w:val="00F93513"/>
    <w:rsid w:val="00F93781"/>
    <w:rsid w:val="00F93A12"/>
    <w:rsid w:val="00F93B5E"/>
    <w:rsid w:val="00F941B6"/>
    <w:rsid w:val="00F944A1"/>
    <w:rsid w:val="00F94A01"/>
    <w:rsid w:val="00F95488"/>
    <w:rsid w:val="00F957A0"/>
    <w:rsid w:val="00F95BD7"/>
    <w:rsid w:val="00F96477"/>
    <w:rsid w:val="00F9651C"/>
    <w:rsid w:val="00F96D43"/>
    <w:rsid w:val="00F96DE8"/>
    <w:rsid w:val="00F96E1F"/>
    <w:rsid w:val="00F97186"/>
    <w:rsid w:val="00F971F6"/>
    <w:rsid w:val="00F973BD"/>
    <w:rsid w:val="00F9768D"/>
    <w:rsid w:val="00F979EB"/>
    <w:rsid w:val="00F97AD5"/>
    <w:rsid w:val="00F97B55"/>
    <w:rsid w:val="00F97E67"/>
    <w:rsid w:val="00F97F75"/>
    <w:rsid w:val="00FA0042"/>
    <w:rsid w:val="00FA00D0"/>
    <w:rsid w:val="00FA035C"/>
    <w:rsid w:val="00FA04AE"/>
    <w:rsid w:val="00FA0502"/>
    <w:rsid w:val="00FA0D77"/>
    <w:rsid w:val="00FA0EF1"/>
    <w:rsid w:val="00FA199D"/>
    <w:rsid w:val="00FA19CB"/>
    <w:rsid w:val="00FA1B4F"/>
    <w:rsid w:val="00FA1EAD"/>
    <w:rsid w:val="00FA1EBF"/>
    <w:rsid w:val="00FA2761"/>
    <w:rsid w:val="00FA28A9"/>
    <w:rsid w:val="00FA2A88"/>
    <w:rsid w:val="00FA2AE9"/>
    <w:rsid w:val="00FA2FAE"/>
    <w:rsid w:val="00FA35C5"/>
    <w:rsid w:val="00FA38AB"/>
    <w:rsid w:val="00FA396A"/>
    <w:rsid w:val="00FA435E"/>
    <w:rsid w:val="00FA447D"/>
    <w:rsid w:val="00FA451A"/>
    <w:rsid w:val="00FA46CB"/>
    <w:rsid w:val="00FA5249"/>
    <w:rsid w:val="00FA52EE"/>
    <w:rsid w:val="00FA5652"/>
    <w:rsid w:val="00FA5D94"/>
    <w:rsid w:val="00FA6345"/>
    <w:rsid w:val="00FA664B"/>
    <w:rsid w:val="00FA6870"/>
    <w:rsid w:val="00FA6AB1"/>
    <w:rsid w:val="00FA6D16"/>
    <w:rsid w:val="00FA6D3A"/>
    <w:rsid w:val="00FA6E8F"/>
    <w:rsid w:val="00FA75E4"/>
    <w:rsid w:val="00FA75E7"/>
    <w:rsid w:val="00FA7F4F"/>
    <w:rsid w:val="00FB00BF"/>
    <w:rsid w:val="00FB0230"/>
    <w:rsid w:val="00FB0913"/>
    <w:rsid w:val="00FB0AA2"/>
    <w:rsid w:val="00FB0B26"/>
    <w:rsid w:val="00FB0BE6"/>
    <w:rsid w:val="00FB1182"/>
    <w:rsid w:val="00FB1B5C"/>
    <w:rsid w:val="00FB1BED"/>
    <w:rsid w:val="00FB1D44"/>
    <w:rsid w:val="00FB1E2D"/>
    <w:rsid w:val="00FB1F29"/>
    <w:rsid w:val="00FB22B3"/>
    <w:rsid w:val="00FB2963"/>
    <w:rsid w:val="00FB2E9A"/>
    <w:rsid w:val="00FB3527"/>
    <w:rsid w:val="00FB3D0D"/>
    <w:rsid w:val="00FB438A"/>
    <w:rsid w:val="00FB45BE"/>
    <w:rsid w:val="00FB4DEF"/>
    <w:rsid w:val="00FB4EA0"/>
    <w:rsid w:val="00FB4EDD"/>
    <w:rsid w:val="00FB5139"/>
    <w:rsid w:val="00FB522A"/>
    <w:rsid w:val="00FB579C"/>
    <w:rsid w:val="00FB5933"/>
    <w:rsid w:val="00FB59D2"/>
    <w:rsid w:val="00FB65F0"/>
    <w:rsid w:val="00FB66E9"/>
    <w:rsid w:val="00FB68D8"/>
    <w:rsid w:val="00FB6AD4"/>
    <w:rsid w:val="00FB6AFC"/>
    <w:rsid w:val="00FB6D8F"/>
    <w:rsid w:val="00FB7087"/>
    <w:rsid w:val="00FB70D4"/>
    <w:rsid w:val="00FB71AA"/>
    <w:rsid w:val="00FB74E1"/>
    <w:rsid w:val="00FB758E"/>
    <w:rsid w:val="00FB76FC"/>
    <w:rsid w:val="00FB7ADE"/>
    <w:rsid w:val="00FB7E13"/>
    <w:rsid w:val="00FB7FBE"/>
    <w:rsid w:val="00FC0058"/>
    <w:rsid w:val="00FC0B87"/>
    <w:rsid w:val="00FC10A4"/>
    <w:rsid w:val="00FC11BA"/>
    <w:rsid w:val="00FC1722"/>
    <w:rsid w:val="00FC198E"/>
    <w:rsid w:val="00FC23A9"/>
    <w:rsid w:val="00FC26FA"/>
    <w:rsid w:val="00FC2C58"/>
    <w:rsid w:val="00FC2D32"/>
    <w:rsid w:val="00FC3700"/>
    <w:rsid w:val="00FC37D1"/>
    <w:rsid w:val="00FC40F1"/>
    <w:rsid w:val="00FC422F"/>
    <w:rsid w:val="00FC44A7"/>
    <w:rsid w:val="00FC5187"/>
    <w:rsid w:val="00FC519E"/>
    <w:rsid w:val="00FC521A"/>
    <w:rsid w:val="00FC5A0F"/>
    <w:rsid w:val="00FC5E71"/>
    <w:rsid w:val="00FC620A"/>
    <w:rsid w:val="00FC65E3"/>
    <w:rsid w:val="00FC6DB1"/>
    <w:rsid w:val="00FC70E9"/>
    <w:rsid w:val="00FC74DF"/>
    <w:rsid w:val="00FC793C"/>
    <w:rsid w:val="00FC7CA7"/>
    <w:rsid w:val="00FC7D25"/>
    <w:rsid w:val="00FC7D32"/>
    <w:rsid w:val="00FD01C1"/>
    <w:rsid w:val="00FD01F9"/>
    <w:rsid w:val="00FD0346"/>
    <w:rsid w:val="00FD07C5"/>
    <w:rsid w:val="00FD091B"/>
    <w:rsid w:val="00FD0AAF"/>
    <w:rsid w:val="00FD1199"/>
    <w:rsid w:val="00FD1763"/>
    <w:rsid w:val="00FD1A0C"/>
    <w:rsid w:val="00FD1F6C"/>
    <w:rsid w:val="00FD21BE"/>
    <w:rsid w:val="00FD244D"/>
    <w:rsid w:val="00FD24F9"/>
    <w:rsid w:val="00FD29F6"/>
    <w:rsid w:val="00FD2BCB"/>
    <w:rsid w:val="00FD2F41"/>
    <w:rsid w:val="00FD33BC"/>
    <w:rsid w:val="00FD3C4D"/>
    <w:rsid w:val="00FD3F83"/>
    <w:rsid w:val="00FD452D"/>
    <w:rsid w:val="00FD4A48"/>
    <w:rsid w:val="00FD4BAD"/>
    <w:rsid w:val="00FD4DAA"/>
    <w:rsid w:val="00FD50C6"/>
    <w:rsid w:val="00FD51A8"/>
    <w:rsid w:val="00FD5B70"/>
    <w:rsid w:val="00FD5FC5"/>
    <w:rsid w:val="00FD60CE"/>
    <w:rsid w:val="00FD62DB"/>
    <w:rsid w:val="00FD6861"/>
    <w:rsid w:val="00FD6872"/>
    <w:rsid w:val="00FD7C9E"/>
    <w:rsid w:val="00FE0124"/>
    <w:rsid w:val="00FE0442"/>
    <w:rsid w:val="00FE05FF"/>
    <w:rsid w:val="00FE0DB8"/>
    <w:rsid w:val="00FE1647"/>
    <w:rsid w:val="00FE1766"/>
    <w:rsid w:val="00FE183E"/>
    <w:rsid w:val="00FE18B0"/>
    <w:rsid w:val="00FE24CF"/>
    <w:rsid w:val="00FE31BB"/>
    <w:rsid w:val="00FE3782"/>
    <w:rsid w:val="00FE3869"/>
    <w:rsid w:val="00FE3DAC"/>
    <w:rsid w:val="00FE4086"/>
    <w:rsid w:val="00FE451F"/>
    <w:rsid w:val="00FE456D"/>
    <w:rsid w:val="00FE480C"/>
    <w:rsid w:val="00FE4956"/>
    <w:rsid w:val="00FE4FAD"/>
    <w:rsid w:val="00FE584B"/>
    <w:rsid w:val="00FE5B4A"/>
    <w:rsid w:val="00FE5E2E"/>
    <w:rsid w:val="00FE62B5"/>
    <w:rsid w:val="00FE6663"/>
    <w:rsid w:val="00FE6CE9"/>
    <w:rsid w:val="00FE6E3C"/>
    <w:rsid w:val="00FE75D6"/>
    <w:rsid w:val="00FE7623"/>
    <w:rsid w:val="00FE79B4"/>
    <w:rsid w:val="00FE7C3D"/>
    <w:rsid w:val="00FF02B6"/>
    <w:rsid w:val="00FF06CC"/>
    <w:rsid w:val="00FF0782"/>
    <w:rsid w:val="00FF08C2"/>
    <w:rsid w:val="00FF0BA7"/>
    <w:rsid w:val="00FF12A9"/>
    <w:rsid w:val="00FF179D"/>
    <w:rsid w:val="00FF1963"/>
    <w:rsid w:val="00FF2227"/>
    <w:rsid w:val="00FF2495"/>
    <w:rsid w:val="00FF2626"/>
    <w:rsid w:val="00FF2CBE"/>
    <w:rsid w:val="00FF3089"/>
    <w:rsid w:val="00FF393E"/>
    <w:rsid w:val="00FF3C22"/>
    <w:rsid w:val="00FF3F45"/>
    <w:rsid w:val="00FF4035"/>
    <w:rsid w:val="00FF428A"/>
    <w:rsid w:val="00FF4F18"/>
    <w:rsid w:val="00FF57F9"/>
    <w:rsid w:val="00FF5C29"/>
    <w:rsid w:val="00FF5C56"/>
    <w:rsid w:val="00FF5E0B"/>
    <w:rsid w:val="00FF5F4F"/>
    <w:rsid w:val="00FF5F8B"/>
    <w:rsid w:val="00FF612B"/>
    <w:rsid w:val="00FF693E"/>
    <w:rsid w:val="00FF72A5"/>
    <w:rsid w:val="00FF7318"/>
    <w:rsid w:val="00FF7549"/>
    <w:rsid w:val="00FF7908"/>
    <w:rsid w:val="00FF7BF5"/>
    <w:rsid w:val="00FF7C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A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A927E7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7</Words>
  <Characters>559</Characters>
  <Application>Microsoft Office Word</Application>
  <DocSecurity>0</DocSecurity>
  <Lines>4</Lines>
  <Paragraphs>1</Paragraphs>
  <ScaleCrop>false</ScaleCrop>
  <Company>Microsoft</Company>
  <LinksUpToDate>false</LinksUpToDate>
  <CharactersWithSpaces>6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04-04T11:02:00Z</dcterms:created>
  <dcterms:modified xsi:type="dcterms:W3CDTF">2022-04-04T11:03:00Z</dcterms:modified>
</cp:coreProperties>
</file>